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w:t>
      </w:r>
      <w:r w:rsidR="00BB24D7">
        <w:rPr>
          <w:b/>
          <w:sz w:val="24"/>
          <w:szCs w:val="24"/>
          <w:lang w:val="en-US"/>
        </w:rPr>
        <w:t>O</w:t>
      </w:r>
      <w:r w:rsidRPr="00E754EA">
        <w:rPr>
          <w:b/>
          <w:sz w:val="24"/>
          <w:szCs w:val="24"/>
          <w:lang w:val="en-US"/>
        </w:rPr>
        <w:t>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2F1964">
        <w:rPr>
          <w:b/>
          <w:sz w:val="24"/>
          <w:lang w:val="en-US"/>
        </w:rPr>
        <w:t>CHAIRAJA ALMAS DJENI</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2F1964">
        <w:rPr>
          <w:b/>
          <w:sz w:val="24"/>
          <w:lang w:val="en-US"/>
        </w:rPr>
        <w:t>5110100709</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1A684B" w:rsidRPr="001A684B">
        <w:rPr>
          <w:b/>
          <w:color w:val="000000"/>
          <w:sz w:val="24"/>
          <w:szCs w:val="24"/>
        </w:rPr>
        <w:t>Dr.Eng. Nanik Suciati, S.Kom, M.Kom</w:t>
      </w:r>
    </w:p>
    <w:p w:rsidR="009718B6" w:rsidRPr="00065FAF"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r w:rsidR="002D6CB8">
        <w:rPr>
          <w:b/>
          <w:bCs/>
          <w:sz w:val="24"/>
        </w:rPr>
        <w:t xml:space="preserve">Prof. Drs. Ec. Ir. Riyanarto Sarno, </w:t>
      </w:r>
      <w:r w:rsidR="001A684B" w:rsidRPr="001A684B">
        <w:rPr>
          <w:b/>
          <w:bCs/>
          <w:sz w:val="24"/>
        </w:rPr>
        <w:t xml:space="preserve"> M</w:t>
      </w:r>
      <w:r w:rsidR="002D6CB8">
        <w:rPr>
          <w:b/>
          <w:bCs/>
          <w:sz w:val="24"/>
        </w:rPr>
        <w:t>.</w:t>
      </w:r>
      <w:r w:rsidR="001A684B" w:rsidRPr="001A684B">
        <w:rPr>
          <w:b/>
          <w:bCs/>
          <w:sz w:val="24"/>
        </w:rPr>
        <w:t>Sc</w:t>
      </w:r>
      <w:r w:rsidR="002D6CB8">
        <w:rPr>
          <w:b/>
          <w:bCs/>
          <w:sz w:val="24"/>
        </w:rPr>
        <w:t>.</w:t>
      </w:r>
      <w:r w:rsidR="001A684B" w:rsidRPr="001A684B">
        <w:rPr>
          <w:b/>
          <w:bCs/>
          <w:sz w:val="24"/>
        </w:rPr>
        <w:t>, Ph</w:t>
      </w:r>
      <w:r w:rsidR="002D6CB8">
        <w:rPr>
          <w:b/>
          <w:bCs/>
          <w:sz w:val="24"/>
        </w:rPr>
        <w:t>.</w:t>
      </w:r>
      <w:r w:rsidR="001A684B" w:rsidRPr="001A684B">
        <w:rPr>
          <w:b/>
          <w:bCs/>
          <w:sz w:val="24"/>
        </w:rPr>
        <w:t>D</w:t>
      </w:r>
      <w:r w:rsidR="002D6CB8">
        <w:rPr>
          <w:b/>
          <w:bCs/>
          <w:sz w:val="24"/>
        </w:rPr>
        <w:t>.</w:t>
      </w:r>
      <w:r w:rsidR="002D6CB8">
        <w:rPr>
          <w:b/>
          <w:sz w:val="24"/>
          <w:lang w:val="en-US"/>
        </w:rPr>
        <w:br/>
        <w:t xml:space="preserve">   2. </w:t>
      </w:r>
      <w:bookmarkStart w:id="0" w:name="_GoBack"/>
      <w:bookmarkEnd w:id="0"/>
    </w:p>
    <w:p w:rsidR="001A4B0D" w:rsidRDefault="001A4B0D" w:rsidP="003961CB">
      <w:pPr>
        <w:pStyle w:val="Heading1"/>
        <w:numPr>
          <w:ilvl w:val="0"/>
          <w:numId w:val="1"/>
        </w:numPr>
        <w:spacing w:after="240" w:line="240" w:lineRule="auto"/>
      </w:pPr>
      <w:r>
        <w:t xml:space="preserve">JUDUL TUGAS AKHIR </w:t>
      </w:r>
    </w:p>
    <w:p w:rsidR="001A4B0D" w:rsidRPr="00AD67A7" w:rsidRDefault="001A4B0D" w:rsidP="003961CB">
      <w:pPr>
        <w:spacing w:before="240" w:after="240"/>
        <w:ind w:left="720"/>
        <w:jc w:val="both"/>
        <w:rPr>
          <w:sz w:val="24"/>
          <w:lang w:val="id-ID"/>
        </w:rPr>
      </w:pPr>
      <w:r>
        <w:rPr>
          <w:sz w:val="24"/>
          <w:lang w:val="id-ID"/>
        </w:rPr>
        <w:t>“</w:t>
      </w:r>
      <w:r w:rsidR="002F1964">
        <w:rPr>
          <w:sz w:val="24"/>
          <w:lang w:val="en-US"/>
        </w:rPr>
        <w:t>Ran</w:t>
      </w:r>
      <w:r w:rsidR="00BB24D7">
        <w:rPr>
          <w:sz w:val="24"/>
          <w:lang w:val="en-US"/>
        </w:rPr>
        <w:t>cang Bangun Workflow Management</w:t>
      </w:r>
      <w:r w:rsidR="002F1964">
        <w:rPr>
          <w:sz w:val="24"/>
          <w:lang w:val="en-US"/>
        </w:rPr>
        <w:t xml:space="preserve"> System pada kasus ERP</w:t>
      </w:r>
      <w:r>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605A10" w:rsidRPr="00973003" w:rsidRDefault="00FE2DF9" w:rsidP="00F702A7">
      <w:pPr>
        <w:spacing w:before="240" w:after="240"/>
        <w:ind w:left="720" w:firstLine="720"/>
        <w:jc w:val="both"/>
        <w:rPr>
          <w:sz w:val="24"/>
          <w:lang w:val="en-US"/>
        </w:rPr>
      </w:pPr>
      <w:r>
        <w:rPr>
          <w:sz w:val="24"/>
          <w:lang w:val="en-US"/>
        </w:rPr>
        <w:t>Salah satu masalah terbesar dalam proses produksi perangkat lunak adalah besarnya kesenjangan antara pihak manajemen industri dan pihak pengembang perangkat lunak</w:t>
      </w:r>
      <w:r w:rsidR="001251BD">
        <w:rPr>
          <w:sz w:val="24"/>
          <w:lang w:val="en-US"/>
        </w:rPr>
        <w:t xml:space="preserve"> dalam mendesain proses bisnis</w:t>
      </w:r>
      <w:r>
        <w:rPr>
          <w:sz w:val="24"/>
          <w:lang w:val="en-US"/>
        </w:rPr>
        <w:t>.</w:t>
      </w:r>
      <w:r w:rsidR="001251BD">
        <w:rPr>
          <w:sz w:val="24"/>
          <w:lang w:val="en-US"/>
        </w:rPr>
        <w:t xml:space="preserve"> Pihak manajemen </w:t>
      </w:r>
      <w:r w:rsidR="00F702A7">
        <w:rPr>
          <w:sz w:val="24"/>
          <w:lang w:val="en-US"/>
        </w:rPr>
        <w:t>industri</w:t>
      </w:r>
      <w:r w:rsidR="001251BD">
        <w:rPr>
          <w:sz w:val="24"/>
          <w:lang w:val="en-US"/>
        </w:rPr>
        <w:t xml:space="preserve"> atau perusahaan memiliki standar dalam membuat proses bisnis yaitu Business Process Model and Notation (BPMN)</w:t>
      </w:r>
      <w:r w:rsidR="001251BD" w:rsidRPr="00973003">
        <w:rPr>
          <w:sz w:val="24"/>
          <w:vertAlign w:val="subscript"/>
          <w:lang w:val="en-US"/>
        </w:rPr>
        <w:t>[1]</w:t>
      </w:r>
      <w:r w:rsidR="00973003" w:rsidRPr="00973003">
        <w:rPr>
          <w:sz w:val="24"/>
          <w:vertAlign w:val="subscript"/>
          <w:lang w:val="en-US"/>
        </w:rPr>
        <w:t xml:space="preserve">. </w:t>
      </w:r>
      <w:r w:rsidR="00973003">
        <w:rPr>
          <w:sz w:val="24"/>
          <w:lang w:val="en-US"/>
        </w:rPr>
        <w:t>Sementara, pihak pengembang menggunakan standar Business Process Execution Language(BPEL)</w:t>
      </w:r>
      <w:r w:rsidR="00973003" w:rsidRPr="00973003">
        <w:rPr>
          <w:sz w:val="24"/>
          <w:vertAlign w:val="subscript"/>
          <w:lang w:val="en-US"/>
        </w:rPr>
        <w:t>[2]</w:t>
      </w:r>
      <w:r w:rsidR="00973003">
        <w:rPr>
          <w:sz w:val="24"/>
          <w:lang w:val="en-US"/>
        </w:rPr>
        <w:t>.</w:t>
      </w:r>
      <w:r w:rsidR="00605A10">
        <w:rPr>
          <w:sz w:val="24"/>
          <w:lang w:val="en-US"/>
        </w:rPr>
        <w:t xml:space="preserve"> Berkembangnya proses pemetaan antara standar BPMN dan BPEL memungkinkan konversi langsung antara BPMN dan BPEL</w:t>
      </w:r>
      <w:r w:rsidR="00605A10" w:rsidRPr="00605A10">
        <w:rPr>
          <w:sz w:val="24"/>
          <w:vertAlign w:val="subscript"/>
          <w:lang w:val="en-US"/>
        </w:rPr>
        <w:t>[3]</w:t>
      </w:r>
      <w:r w:rsidR="00605A10">
        <w:rPr>
          <w:sz w:val="24"/>
          <w:lang w:val="en-US"/>
        </w:rPr>
        <w:t xml:space="preserve">. </w:t>
      </w:r>
      <w:r w:rsidR="00F702A7">
        <w:rPr>
          <w:sz w:val="24"/>
          <w:lang w:val="en-US"/>
        </w:rPr>
        <w:t>Hal ini memperkecil kesenjangan antara pihak manajemen dan pihak pengembang. Tetapi masalah lain timbul yaitu bagaimana BPEL bisa diimplementasikan di sebuah workflow engine.</w:t>
      </w:r>
    </w:p>
    <w:p w:rsidR="002F1964" w:rsidRDefault="001251BD" w:rsidP="001251BD">
      <w:pPr>
        <w:spacing w:before="240" w:after="240"/>
        <w:ind w:left="720" w:firstLine="720"/>
        <w:jc w:val="both"/>
        <w:rPr>
          <w:sz w:val="24"/>
          <w:lang w:val="en-US"/>
        </w:rPr>
      </w:pPr>
      <w:r>
        <w:rPr>
          <w:sz w:val="24"/>
          <w:lang w:val="en-US"/>
        </w:rPr>
        <w:t xml:space="preserve"> </w:t>
      </w:r>
      <w:r w:rsidR="00F702A7">
        <w:rPr>
          <w:sz w:val="24"/>
          <w:lang w:val="en-US"/>
        </w:rPr>
        <w:t>W</w:t>
      </w:r>
      <w:r w:rsidR="003A32A0">
        <w:rPr>
          <w:sz w:val="24"/>
          <w:lang w:val="en-US"/>
        </w:rPr>
        <w:t>orkflow engine seperti, Windows Workflow Foundation, Sharepoint, Biztalk Server, Oracle Jboss</w:t>
      </w:r>
      <w:r w:rsidR="00EB2636">
        <w:rPr>
          <w:sz w:val="24"/>
          <w:lang w:val="en-US"/>
        </w:rPr>
        <w:t>, K2</w:t>
      </w:r>
      <w:r w:rsidR="003A32A0">
        <w:rPr>
          <w:sz w:val="24"/>
          <w:lang w:val="en-US"/>
        </w:rPr>
        <w:t xml:space="preserve"> menggunakan standar desain </w:t>
      </w:r>
      <w:r w:rsidR="00F702A7">
        <w:rPr>
          <w:sz w:val="24"/>
          <w:lang w:val="en-US"/>
        </w:rPr>
        <w:t xml:space="preserve">proses bisnis </w:t>
      </w:r>
      <w:r w:rsidR="003A32A0">
        <w:rPr>
          <w:sz w:val="24"/>
          <w:lang w:val="en-US"/>
        </w:rPr>
        <w:t>yang berbed</w:t>
      </w:r>
      <w:r w:rsidR="00F702A7">
        <w:rPr>
          <w:sz w:val="24"/>
          <w:lang w:val="en-US"/>
        </w:rPr>
        <w:t>a satu sama lain dan tidak menggunakan standar BPEL. Oleh karena itu, pihak manajemen kesulitan mengalami kesulitan memverifikasi kese</w:t>
      </w:r>
      <w:r w:rsidR="00DE746F">
        <w:rPr>
          <w:sz w:val="24"/>
          <w:lang w:val="en-US"/>
        </w:rPr>
        <w:t>s</w:t>
      </w:r>
      <w:r w:rsidR="00F702A7">
        <w:rPr>
          <w:sz w:val="24"/>
          <w:lang w:val="en-US"/>
        </w:rPr>
        <w:t xml:space="preserve">uaian antara workflow </w:t>
      </w:r>
      <w:r w:rsidR="00F702A7">
        <w:rPr>
          <w:sz w:val="24"/>
          <w:lang w:val="en-US"/>
        </w:rPr>
        <w:lastRenderedPageBreak/>
        <w:t xml:space="preserve">yang ada dan BPMN yang telah dibuat. Sehingga, pihak pengembang melakukan interpretasi manual terhadap BPEL yang telah diubah dari BPMN dan menyebabkan </w:t>
      </w:r>
      <w:r w:rsidR="00DE746F">
        <w:rPr>
          <w:sz w:val="24"/>
          <w:lang w:val="en-US"/>
        </w:rPr>
        <w:t>ketidaksesuain dengan BPEL. Sehingga dibutuhkan sebuah penghubung diantara BPEL dan workflow engine yang ada sehingga proses bisnis yang ada bisa</w:t>
      </w:r>
      <w:r w:rsidR="008A2BD9">
        <w:rPr>
          <w:sz w:val="24"/>
          <w:lang w:val="en-US"/>
        </w:rPr>
        <w:t xml:space="preserve"> langsung diimplementasikan dari BPMN.</w:t>
      </w:r>
    </w:p>
    <w:p w:rsidR="001F1433" w:rsidRDefault="00500C86" w:rsidP="003D1F07">
      <w:pPr>
        <w:spacing w:before="240" w:after="240"/>
        <w:ind w:left="720" w:firstLine="720"/>
        <w:jc w:val="both"/>
        <w:rPr>
          <w:sz w:val="24"/>
          <w:lang w:val="en-US"/>
        </w:rPr>
      </w:pPr>
      <w:r>
        <w:rPr>
          <w:sz w:val="24"/>
          <w:lang w:val="en-US"/>
        </w:rPr>
        <w:t>Beberapa</w:t>
      </w:r>
      <w:r w:rsidR="002332C4">
        <w:rPr>
          <w:sz w:val="24"/>
          <w:lang w:val="en-US"/>
        </w:rPr>
        <w:t xml:space="preserve"> workflow engine yang menggu</w:t>
      </w:r>
      <w:r w:rsidR="00065EDE">
        <w:rPr>
          <w:sz w:val="24"/>
          <w:lang w:val="en-US"/>
        </w:rPr>
        <w:t>nakan BPEL sebagai standar des</w:t>
      </w:r>
      <w:r w:rsidR="002332C4">
        <w:rPr>
          <w:sz w:val="24"/>
          <w:lang w:val="en-US"/>
        </w:rPr>
        <w:t>a</w:t>
      </w:r>
      <w:r w:rsidR="00065EDE">
        <w:rPr>
          <w:sz w:val="24"/>
          <w:lang w:val="en-US"/>
        </w:rPr>
        <w:t>i</w:t>
      </w:r>
      <w:r w:rsidR="002332C4">
        <w:rPr>
          <w:sz w:val="24"/>
          <w:lang w:val="en-US"/>
        </w:rPr>
        <w:t xml:space="preserve">n proses bisnis adalah </w:t>
      </w:r>
      <w:r w:rsidR="00065EDE">
        <w:rPr>
          <w:sz w:val="24"/>
          <w:lang w:val="en-US"/>
        </w:rPr>
        <w:t>Active</w:t>
      </w:r>
      <w:r w:rsidR="002332C4">
        <w:rPr>
          <w:sz w:val="24"/>
          <w:lang w:val="en-US"/>
        </w:rPr>
        <w:t>BPEL</w:t>
      </w:r>
      <w:r w:rsidR="00D70293">
        <w:rPr>
          <w:sz w:val="24"/>
          <w:lang w:val="en-US"/>
        </w:rPr>
        <w:t>,</w:t>
      </w:r>
      <w:r w:rsidR="00065EDE">
        <w:rPr>
          <w:sz w:val="24"/>
          <w:lang w:val="en-US"/>
        </w:rPr>
        <w:t xml:space="preserve"> PNMSoft</w:t>
      </w:r>
      <w:r w:rsidR="00D70293">
        <w:rPr>
          <w:sz w:val="24"/>
          <w:lang w:val="en-US"/>
        </w:rPr>
        <w:t xml:space="preserve"> dan Oracle BPEL Process Manager</w:t>
      </w:r>
      <w:r w:rsidR="00065EDE">
        <w:rPr>
          <w:sz w:val="24"/>
          <w:lang w:val="en-US"/>
        </w:rPr>
        <w:t xml:space="preserve">. </w:t>
      </w:r>
      <w:r w:rsidR="00D70293">
        <w:rPr>
          <w:sz w:val="24"/>
          <w:lang w:val="en-US"/>
        </w:rPr>
        <w:t>ActiveBPEL merupakan workflow engine yang berbasis java</w:t>
      </w:r>
      <w:r>
        <w:rPr>
          <w:sz w:val="24"/>
          <w:lang w:val="en-US"/>
        </w:rPr>
        <w:t xml:space="preserve"> dan</w:t>
      </w:r>
      <w:r w:rsidR="00D70293">
        <w:rPr>
          <w:sz w:val="24"/>
          <w:lang w:val="en-US"/>
        </w:rPr>
        <w:t xml:space="preserve"> PNMSoft berbasis di Windows </w:t>
      </w:r>
      <w:r>
        <w:rPr>
          <w:sz w:val="24"/>
          <w:lang w:val="en-US"/>
        </w:rPr>
        <w:t>Workflow Foundation. Tugas akhir ini mencoba membuat workflow information system berbasiskan workflow engine Windows Sharepoint Services.</w:t>
      </w:r>
    </w:p>
    <w:p w:rsidR="008A2BD9" w:rsidRDefault="001F1433" w:rsidP="003D1F07">
      <w:pPr>
        <w:spacing w:before="240" w:after="240"/>
        <w:ind w:left="720" w:firstLine="720"/>
        <w:jc w:val="both"/>
        <w:rPr>
          <w:sz w:val="24"/>
          <w:lang w:val="en-US"/>
        </w:rPr>
      </w:pPr>
      <w:r>
        <w:rPr>
          <w:sz w:val="24"/>
          <w:lang w:val="en-US"/>
        </w:rPr>
        <w:t xml:space="preserve"> Terdapat b</w:t>
      </w:r>
      <w:r w:rsidR="00500C86">
        <w:rPr>
          <w:sz w:val="24"/>
          <w:lang w:val="en-US"/>
        </w:rPr>
        <w:t>eberapa upaya pemetaan BPML ke workflow engine</w:t>
      </w:r>
      <w:r>
        <w:rPr>
          <w:sz w:val="24"/>
          <w:lang w:val="en-US"/>
        </w:rPr>
        <w:t>,</w:t>
      </w:r>
      <w:r w:rsidR="00500C86">
        <w:rPr>
          <w:sz w:val="24"/>
          <w:lang w:val="en-US"/>
        </w:rPr>
        <w:t xml:space="preserve"> </w:t>
      </w:r>
      <w:r w:rsidR="003701C1">
        <w:rPr>
          <w:sz w:val="24"/>
          <w:lang w:val="en-US"/>
        </w:rPr>
        <w:t>seperti BPEL ke K2 dan BPEL ke Windows Workflow Foundation.</w:t>
      </w:r>
      <w:r w:rsidR="003D1F07">
        <w:rPr>
          <w:sz w:val="24"/>
          <w:lang w:val="en-US"/>
        </w:rPr>
        <w:t xml:space="preserve"> Beberapa penelitian juga telah membandingkan antara BPEL dan Windows Workflow Foundation terhadap pola dan notasi yang beragam[3]. Berdasarkan pada metode dan penelitian yang telah dilakukan di lin</w:t>
      </w:r>
      <w:r>
        <w:rPr>
          <w:sz w:val="24"/>
          <w:lang w:val="en-US"/>
        </w:rPr>
        <w:t>g</w:t>
      </w:r>
      <w:r w:rsidR="003D1F07">
        <w:rPr>
          <w:sz w:val="24"/>
          <w:lang w:val="en-US"/>
        </w:rPr>
        <w:t>kungan pengembangan lain seperti windows workflow foundation, maka tugas akhir ini berusaha membuat BPEL berjalan di Windows Sharepoint.</w:t>
      </w:r>
    </w:p>
    <w:p w:rsidR="001F1433" w:rsidRDefault="001F1433" w:rsidP="003D1F07">
      <w:pPr>
        <w:spacing w:before="240" w:after="240"/>
        <w:ind w:left="720" w:firstLine="720"/>
        <w:jc w:val="both"/>
        <w:rPr>
          <w:sz w:val="24"/>
          <w:lang w:val="en-US"/>
        </w:rPr>
      </w:pPr>
      <w:r>
        <w:rPr>
          <w:sz w:val="24"/>
          <w:lang w:val="en-US"/>
        </w:rPr>
        <w:t xml:space="preserve">Selain berjalan di Windows Sharepoint, seluruh workflow harus mengikuti aturan penamaan dan deskripsi tertentu dan yang memudahkan proses semantik </w:t>
      </w:r>
      <w:r w:rsidR="00701FAB">
        <w:rPr>
          <w:sz w:val="24"/>
          <w:lang w:val="en-US"/>
        </w:rPr>
        <w:t xml:space="preserve">pada web service. Salah satu aturan tersebut adalah </w:t>
      </w:r>
      <w:r w:rsidR="00701FAB" w:rsidRPr="00701FAB">
        <w:rPr>
          <w:sz w:val="24"/>
          <w:lang w:val="en-US"/>
        </w:rPr>
        <w:t>DAML-S</w:t>
      </w:r>
      <w:r w:rsidR="00701FAB">
        <w:rPr>
          <w:sz w:val="24"/>
          <w:lang w:val="en-US"/>
        </w:rPr>
        <w:t>[4] yang menjelaskan tentang aturan penamaan dan deskripsi yang memudahkan proses discovery dari web service.</w:t>
      </w:r>
    </w:p>
    <w:p w:rsidR="001A4B0D" w:rsidRPr="00534891" w:rsidRDefault="001A4B0D" w:rsidP="003961CB">
      <w:pPr>
        <w:pStyle w:val="Heading1"/>
        <w:numPr>
          <w:ilvl w:val="0"/>
          <w:numId w:val="1"/>
        </w:numPr>
        <w:spacing w:after="240" w:line="240" w:lineRule="auto"/>
      </w:pPr>
      <w:r w:rsidRPr="00534891">
        <w:t>RUMUSAN MASALAH</w:t>
      </w:r>
    </w:p>
    <w:p w:rsidR="00C16CD0" w:rsidRDefault="0038224E" w:rsidP="0038224E">
      <w:pPr>
        <w:spacing w:before="240" w:after="240"/>
        <w:ind w:left="720" w:firstLine="720"/>
        <w:jc w:val="both"/>
        <w:rPr>
          <w:sz w:val="24"/>
          <w:lang w:val="en-US"/>
        </w:rPr>
      </w:pPr>
      <w:r>
        <w:rPr>
          <w:sz w:val="24"/>
          <w:lang w:val="en-US"/>
        </w:rPr>
        <w:t>Rumusan masalah yang terdapat di dalam tugas akhir ini adalah sebagai berikut :</w:t>
      </w:r>
    </w:p>
    <w:p w:rsidR="0038224E" w:rsidRDefault="0038224E" w:rsidP="0038224E">
      <w:pPr>
        <w:pStyle w:val="ListParagraph"/>
        <w:numPr>
          <w:ilvl w:val="0"/>
          <w:numId w:val="41"/>
        </w:numPr>
        <w:spacing w:before="240" w:after="240"/>
        <w:jc w:val="both"/>
        <w:rPr>
          <w:sz w:val="24"/>
          <w:lang w:val="en-US"/>
        </w:rPr>
      </w:pPr>
      <w:r>
        <w:rPr>
          <w:sz w:val="24"/>
          <w:lang w:val="en-US"/>
        </w:rPr>
        <w:t>Bagaimana memetakan tag tag XML dari BPEL ke bentuk Windows</w:t>
      </w:r>
      <w:r w:rsidR="001F1433">
        <w:rPr>
          <w:sz w:val="24"/>
          <w:lang w:val="en-US"/>
        </w:rPr>
        <w:t xml:space="preserve"> Sharepoint Services dan mengimplementasikan dalam bentuk web service.</w:t>
      </w:r>
    </w:p>
    <w:p w:rsidR="0038224E" w:rsidRPr="0038224E" w:rsidRDefault="001F1433" w:rsidP="0038224E">
      <w:pPr>
        <w:pStyle w:val="ListParagraph"/>
        <w:numPr>
          <w:ilvl w:val="0"/>
          <w:numId w:val="41"/>
        </w:numPr>
        <w:spacing w:before="240" w:after="240"/>
        <w:jc w:val="both"/>
        <w:rPr>
          <w:sz w:val="24"/>
          <w:lang w:val="en-US"/>
        </w:rPr>
      </w:pPr>
      <w:r>
        <w:rPr>
          <w:sz w:val="24"/>
          <w:lang w:val="en-US"/>
        </w:rPr>
        <w:t xml:space="preserve">Bagaimana mengatur penamaan </w:t>
      </w:r>
      <w:r w:rsidR="00701FAB">
        <w:rPr>
          <w:sz w:val="24"/>
          <w:lang w:val="en-US"/>
        </w:rPr>
        <w:t xml:space="preserve">dan deskripsi </w:t>
      </w:r>
      <w:r>
        <w:rPr>
          <w:sz w:val="24"/>
          <w:lang w:val="en-US"/>
        </w:rPr>
        <w:t xml:space="preserve">workflow sehingga memenuhi standar pengaturan </w:t>
      </w:r>
      <w:r w:rsidR="00701FAB">
        <w:rPr>
          <w:sz w:val="24"/>
          <w:lang w:val="en-US"/>
        </w:rPr>
        <w:t>semantic dan memudahkan proses discovery dari web service.</w:t>
      </w:r>
    </w:p>
    <w:p w:rsidR="001A4B0D" w:rsidRDefault="001A4B0D" w:rsidP="003961CB">
      <w:pPr>
        <w:pStyle w:val="Heading1"/>
        <w:numPr>
          <w:ilvl w:val="0"/>
          <w:numId w:val="1"/>
        </w:numPr>
        <w:spacing w:after="240" w:line="240" w:lineRule="auto"/>
      </w:pPr>
      <w:r w:rsidRPr="00534891">
        <w:t>BATASAN MASALAH</w:t>
      </w:r>
    </w:p>
    <w:p w:rsidR="00637BC8" w:rsidRDefault="00637BC8" w:rsidP="00637BC8">
      <w:pPr>
        <w:ind w:left="720" w:firstLine="720"/>
        <w:rPr>
          <w:sz w:val="24"/>
          <w:szCs w:val="24"/>
          <w:lang w:val="en-US" w:eastAsia="ja-JP"/>
        </w:rPr>
      </w:pPr>
      <w:r>
        <w:rPr>
          <w:sz w:val="24"/>
          <w:szCs w:val="24"/>
          <w:lang w:val="en-US" w:eastAsia="ja-JP"/>
        </w:rPr>
        <w:t>Permasalahan yang diusulkan di dalam proposal ini memiliki beberapa batasan diantaranya :</w:t>
      </w:r>
    </w:p>
    <w:p w:rsidR="00637BC8" w:rsidRDefault="00637BC8" w:rsidP="00637BC8">
      <w:pPr>
        <w:ind w:left="720" w:firstLine="720"/>
        <w:rPr>
          <w:sz w:val="24"/>
          <w:szCs w:val="24"/>
          <w:lang w:val="en-US" w:eastAsia="ja-JP"/>
        </w:rPr>
      </w:pPr>
    </w:p>
    <w:p w:rsidR="00637BC8" w:rsidRDefault="00637BC8" w:rsidP="00637BC8">
      <w:pPr>
        <w:pStyle w:val="ListParagraph"/>
        <w:numPr>
          <w:ilvl w:val="0"/>
          <w:numId w:val="42"/>
        </w:numPr>
        <w:rPr>
          <w:sz w:val="24"/>
          <w:szCs w:val="24"/>
          <w:lang w:val="en-US" w:eastAsia="ja-JP"/>
        </w:rPr>
      </w:pPr>
      <w:r>
        <w:rPr>
          <w:sz w:val="24"/>
          <w:szCs w:val="24"/>
          <w:lang w:val="en-US" w:eastAsia="ja-JP"/>
        </w:rPr>
        <w:t>BPEL yang didukung oleh tugas akhir adalah BPEL versi 1.1 dan 2.0</w:t>
      </w:r>
    </w:p>
    <w:p w:rsidR="00637BC8" w:rsidRDefault="00637BC8" w:rsidP="00637BC8">
      <w:pPr>
        <w:pStyle w:val="ListParagraph"/>
        <w:numPr>
          <w:ilvl w:val="0"/>
          <w:numId w:val="42"/>
        </w:numPr>
        <w:rPr>
          <w:sz w:val="24"/>
          <w:szCs w:val="24"/>
          <w:lang w:val="en-US" w:eastAsia="ja-JP"/>
        </w:rPr>
      </w:pPr>
      <w:r>
        <w:rPr>
          <w:sz w:val="24"/>
          <w:szCs w:val="24"/>
          <w:lang w:val="en-US" w:eastAsia="ja-JP"/>
        </w:rPr>
        <w:t>BPEL yang digunakan oleh tugas akhir merupakan BPEL yang sudah valid</w:t>
      </w:r>
    </w:p>
    <w:p w:rsidR="00637BC8" w:rsidRDefault="00637BC8" w:rsidP="00637BC8">
      <w:pPr>
        <w:pStyle w:val="ListParagraph"/>
        <w:numPr>
          <w:ilvl w:val="0"/>
          <w:numId w:val="42"/>
        </w:numPr>
        <w:rPr>
          <w:sz w:val="24"/>
          <w:szCs w:val="24"/>
          <w:lang w:val="en-US" w:eastAsia="ja-JP"/>
        </w:rPr>
      </w:pPr>
      <w:r>
        <w:rPr>
          <w:sz w:val="24"/>
          <w:szCs w:val="24"/>
          <w:lang w:val="en-US" w:eastAsia="ja-JP"/>
        </w:rPr>
        <w:t>Workflow Engine yang digunakan adalah Windows Sharepoint Service</w:t>
      </w:r>
    </w:p>
    <w:p w:rsidR="00637BC8" w:rsidRDefault="00637BC8" w:rsidP="00637BC8">
      <w:pPr>
        <w:pStyle w:val="ListParagraph"/>
        <w:numPr>
          <w:ilvl w:val="0"/>
          <w:numId w:val="42"/>
        </w:numPr>
        <w:rPr>
          <w:sz w:val="24"/>
          <w:szCs w:val="24"/>
          <w:lang w:val="en-US" w:eastAsia="ja-JP"/>
        </w:rPr>
      </w:pPr>
      <w:r>
        <w:rPr>
          <w:sz w:val="24"/>
          <w:szCs w:val="24"/>
          <w:lang w:val="en-US" w:eastAsia="ja-JP"/>
        </w:rPr>
        <w:lastRenderedPageBreak/>
        <w:t>Perangkat lunak yang dihasilkan akan menerima masukan sebuah file BPEL dan menghasilkan web service yang bisa diimplementasikan.</w:t>
      </w:r>
    </w:p>
    <w:p w:rsidR="00B95F61" w:rsidRPr="00637BC8" w:rsidRDefault="00B95F61" w:rsidP="00637BC8">
      <w:pPr>
        <w:pStyle w:val="ListParagraph"/>
        <w:numPr>
          <w:ilvl w:val="0"/>
          <w:numId w:val="42"/>
        </w:numPr>
        <w:rPr>
          <w:sz w:val="24"/>
          <w:szCs w:val="24"/>
          <w:lang w:val="en-US" w:eastAsia="ja-JP"/>
        </w:rPr>
      </w:pPr>
      <w:r>
        <w:rPr>
          <w:sz w:val="24"/>
          <w:szCs w:val="24"/>
          <w:lang w:val="en-US" w:eastAsia="ja-JP"/>
        </w:rPr>
        <w:t>Perangkat lunak ini berbasis desktop application dengan lingkungan pengembangan .NET memakai bahasa C#.</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FC591E" w:rsidRDefault="00FC591E" w:rsidP="003961CB">
      <w:pPr>
        <w:ind w:left="720"/>
        <w:rPr>
          <w:sz w:val="24"/>
          <w:szCs w:val="24"/>
          <w:lang w:val="en-US" w:eastAsia="ja-JP"/>
        </w:rPr>
      </w:pPr>
      <w:r>
        <w:rPr>
          <w:sz w:val="24"/>
          <w:szCs w:val="24"/>
          <w:lang w:val="en-US" w:eastAsia="ja-JP"/>
        </w:rPr>
        <w:t>Tujuan Tugas Akhir adalah sebagai berikut :</w:t>
      </w:r>
    </w:p>
    <w:p w:rsidR="00FC591E" w:rsidRDefault="00FC591E" w:rsidP="003961CB">
      <w:pPr>
        <w:ind w:left="720"/>
        <w:rPr>
          <w:sz w:val="24"/>
          <w:szCs w:val="24"/>
          <w:lang w:val="en-US" w:eastAsia="ja-JP"/>
        </w:rPr>
      </w:pPr>
    </w:p>
    <w:p w:rsidR="00FC591E" w:rsidRDefault="00FC591E" w:rsidP="00FC591E">
      <w:pPr>
        <w:pStyle w:val="ListParagraph"/>
        <w:numPr>
          <w:ilvl w:val="0"/>
          <w:numId w:val="43"/>
        </w:numPr>
        <w:rPr>
          <w:sz w:val="24"/>
          <w:szCs w:val="24"/>
          <w:lang w:val="en-US" w:eastAsia="ja-JP"/>
        </w:rPr>
      </w:pPr>
      <w:r>
        <w:rPr>
          <w:sz w:val="24"/>
          <w:szCs w:val="24"/>
          <w:lang w:val="en-US" w:eastAsia="ja-JP"/>
        </w:rPr>
        <w:t>Memetakan BPEL ke Windows Sharepoint services</w:t>
      </w:r>
    </w:p>
    <w:p w:rsidR="00FC591E" w:rsidRDefault="00FC591E" w:rsidP="00FC591E">
      <w:pPr>
        <w:pStyle w:val="ListParagraph"/>
        <w:numPr>
          <w:ilvl w:val="0"/>
          <w:numId w:val="43"/>
        </w:numPr>
        <w:rPr>
          <w:sz w:val="24"/>
          <w:szCs w:val="24"/>
          <w:lang w:val="en-US" w:eastAsia="ja-JP"/>
        </w:rPr>
      </w:pPr>
      <w:r>
        <w:rPr>
          <w:sz w:val="24"/>
          <w:szCs w:val="24"/>
          <w:lang w:val="en-US" w:eastAsia="ja-JP"/>
        </w:rPr>
        <w:t>Menjalankan dan mengimplementasikan proyek dari Windows Sharepoint Service sebagai web service secara otomatis.</w:t>
      </w:r>
    </w:p>
    <w:p w:rsidR="00FC591E" w:rsidRPr="00FC591E" w:rsidRDefault="00FC591E" w:rsidP="00FC591E">
      <w:pPr>
        <w:pStyle w:val="ListParagraph"/>
        <w:numPr>
          <w:ilvl w:val="0"/>
          <w:numId w:val="43"/>
        </w:numPr>
        <w:rPr>
          <w:sz w:val="24"/>
          <w:szCs w:val="24"/>
          <w:lang w:val="en-US" w:eastAsia="ja-JP"/>
        </w:rPr>
      </w:pPr>
      <w:r>
        <w:rPr>
          <w:sz w:val="24"/>
          <w:szCs w:val="24"/>
          <w:lang w:val="en-US" w:eastAsia="ja-JP"/>
        </w:rPr>
        <w:t>Mengatur aturan penamaan dan deskripsi web service secara otomatis</w:t>
      </w:r>
    </w:p>
    <w:p w:rsidR="001A4B0D" w:rsidRPr="00B66C75" w:rsidRDefault="001A4B0D" w:rsidP="003961CB">
      <w:pPr>
        <w:pStyle w:val="Heading1"/>
        <w:numPr>
          <w:ilvl w:val="0"/>
          <w:numId w:val="1"/>
        </w:numPr>
        <w:spacing w:after="240" w:line="240" w:lineRule="auto"/>
      </w:pPr>
      <w:r w:rsidRPr="00B66C75">
        <w:t>MANFAAT TUGAS AKHIR</w:t>
      </w:r>
    </w:p>
    <w:p w:rsidR="00D833A3" w:rsidRDefault="00D833A3" w:rsidP="003961CB">
      <w:pPr>
        <w:spacing w:before="240" w:after="240"/>
        <w:ind w:left="720"/>
        <w:jc w:val="both"/>
        <w:rPr>
          <w:sz w:val="24"/>
          <w:lang w:val="en-US"/>
        </w:rPr>
      </w:pPr>
      <w:r>
        <w:rPr>
          <w:sz w:val="24"/>
          <w:lang w:val="en-US"/>
        </w:rPr>
        <w:t>Manfaat dari Tugas Akhir ini adalah sebagai berikut :</w:t>
      </w:r>
    </w:p>
    <w:p w:rsidR="00D833A3" w:rsidRDefault="00D833A3" w:rsidP="00D833A3">
      <w:pPr>
        <w:pStyle w:val="ListParagraph"/>
        <w:numPr>
          <w:ilvl w:val="0"/>
          <w:numId w:val="44"/>
        </w:numPr>
        <w:spacing w:before="240" w:after="240"/>
        <w:jc w:val="both"/>
        <w:rPr>
          <w:sz w:val="24"/>
          <w:lang w:val="en-US"/>
        </w:rPr>
      </w:pPr>
      <w:r>
        <w:rPr>
          <w:sz w:val="24"/>
          <w:lang w:val="en-US"/>
        </w:rPr>
        <w:t>Menjalankan web service dari workflow berbasis BPEL sehingga pihak manajemen bisa menyesuaikan dengan BPMN</w:t>
      </w:r>
    </w:p>
    <w:p w:rsidR="00D833A3" w:rsidRPr="00D833A3" w:rsidRDefault="00D833A3" w:rsidP="00D833A3">
      <w:pPr>
        <w:pStyle w:val="ListParagraph"/>
        <w:numPr>
          <w:ilvl w:val="0"/>
          <w:numId w:val="44"/>
        </w:numPr>
        <w:spacing w:before="240" w:after="240"/>
        <w:jc w:val="both"/>
        <w:rPr>
          <w:sz w:val="24"/>
          <w:lang w:val="en-US"/>
        </w:rPr>
      </w:pPr>
      <w:r>
        <w:rPr>
          <w:sz w:val="24"/>
          <w:lang w:val="en-US"/>
        </w:rPr>
        <w:t xml:space="preserve">Mempermudah proses automatic composition dari </w:t>
      </w:r>
      <w:r w:rsidR="003D7921">
        <w:rPr>
          <w:sz w:val="24"/>
          <w:lang w:val="en-US"/>
        </w:rPr>
        <w:t>web service yang sudah diimplementasi</w:t>
      </w:r>
    </w:p>
    <w:p w:rsidR="001A4B0D" w:rsidRPr="00534891" w:rsidRDefault="001A4B0D" w:rsidP="003961CB">
      <w:pPr>
        <w:pStyle w:val="Heading1"/>
        <w:numPr>
          <w:ilvl w:val="0"/>
          <w:numId w:val="1"/>
        </w:numPr>
        <w:spacing w:after="240" w:line="240" w:lineRule="auto"/>
      </w:pPr>
      <w:r w:rsidRPr="00534891">
        <w:t>TINJAUAN PUSTAKA</w:t>
      </w:r>
      <w:r w:rsidR="00FF236D">
        <w:rPr>
          <w:lang w:val="id-ID"/>
        </w:rPr>
        <w:t xml:space="preserve"> </w:t>
      </w:r>
    </w:p>
    <w:p w:rsidR="003D7921" w:rsidRDefault="003D7921" w:rsidP="003D7921">
      <w:pPr>
        <w:pStyle w:val="ListParagraph"/>
        <w:numPr>
          <w:ilvl w:val="1"/>
          <w:numId w:val="1"/>
        </w:numPr>
        <w:spacing w:after="200"/>
        <w:jc w:val="both"/>
        <w:rPr>
          <w:sz w:val="24"/>
          <w:lang w:val="en-US"/>
        </w:rPr>
      </w:pPr>
      <w:r>
        <w:rPr>
          <w:sz w:val="24"/>
          <w:lang w:val="en-US"/>
        </w:rPr>
        <w:t>BPMN</w:t>
      </w:r>
    </w:p>
    <w:p w:rsidR="003D7921" w:rsidRDefault="003D7921" w:rsidP="00D37082">
      <w:pPr>
        <w:pStyle w:val="ListParagraph"/>
        <w:spacing w:after="200"/>
        <w:ind w:firstLine="720"/>
        <w:jc w:val="both"/>
        <w:rPr>
          <w:sz w:val="24"/>
          <w:lang w:val="en-US"/>
        </w:rPr>
      </w:pPr>
      <w:r w:rsidRPr="003D7921">
        <w:rPr>
          <w:sz w:val="24"/>
        </w:rPr>
        <w:t>Business Process Model and Notation (BPMN)</w:t>
      </w:r>
      <w:r>
        <w:rPr>
          <w:sz w:val="24"/>
        </w:rPr>
        <w:t xml:space="preserve"> adalah sebuah standard untuk pemodelan proses bisnis yang menyediakan sebuah notasi grafis untuk merinci berbagai proses bisnis di dalam sebuah </w:t>
      </w:r>
      <w:r>
        <w:rPr>
          <w:rFonts w:ascii="Arial" w:hAnsi="Arial" w:cs="Arial"/>
          <w:i/>
          <w:iCs/>
          <w:color w:val="000000"/>
        </w:rPr>
        <w:t>Business Process Diagram</w:t>
      </w:r>
      <w:r>
        <w:rPr>
          <w:rFonts w:ascii="Arial" w:hAnsi="Arial" w:cs="Arial"/>
          <w:color w:val="000000"/>
        </w:rPr>
        <w:t xml:space="preserve">(BPD). Tujuan dari BPMN adalah untuk mendukung manajemen proses binis, baik dari pengguna teknis maupun manajemen, dengan menyediakan sebuah notasi yang intuitif bagi pengguna, serta mampu mewakili proses semantic yang majemuk. BPMN juga menyediakan pemetaan antara notasi grafis dan BPEL. Tujuan utama dari BPMN adalah </w:t>
      </w:r>
      <w:r w:rsidR="00C75DDE">
        <w:rPr>
          <w:rFonts w:ascii="Arial" w:hAnsi="Arial" w:cs="Arial"/>
          <w:color w:val="000000"/>
        </w:rPr>
        <w:t>menyediakan sebuah notasi standard yang bias dimengerti oleh seluruh pihak yang berkepentingan, seperti analis bisnis dan pengembang perangkat lunak.</w:t>
      </w:r>
    </w:p>
    <w:p w:rsidR="003D7921" w:rsidRDefault="003D7921" w:rsidP="003D7921">
      <w:pPr>
        <w:pStyle w:val="ListParagraph"/>
        <w:spacing w:after="200"/>
        <w:ind w:left="1440"/>
        <w:jc w:val="both"/>
        <w:rPr>
          <w:sz w:val="24"/>
          <w:lang w:val="en-US"/>
        </w:rPr>
      </w:pPr>
    </w:p>
    <w:p w:rsidR="005F4C79" w:rsidRDefault="005F4C79" w:rsidP="005F4C79">
      <w:pPr>
        <w:pStyle w:val="ListParagraph"/>
        <w:numPr>
          <w:ilvl w:val="1"/>
          <w:numId w:val="1"/>
        </w:numPr>
        <w:spacing w:after="200"/>
        <w:jc w:val="both"/>
        <w:rPr>
          <w:sz w:val="24"/>
          <w:lang w:val="en-US"/>
        </w:rPr>
      </w:pPr>
      <w:r>
        <w:rPr>
          <w:sz w:val="24"/>
          <w:lang w:val="en-US"/>
        </w:rPr>
        <w:t>BPEL</w:t>
      </w:r>
    </w:p>
    <w:p w:rsidR="005F4C79" w:rsidRDefault="005F4C79" w:rsidP="00D37082">
      <w:pPr>
        <w:spacing w:after="200"/>
        <w:ind w:left="720" w:firstLine="720"/>
        <w:jc w:val="both"/>
        <w:rPr>
          <w:sz w:val="24"/>
        </w:rPr>
      </w:pPr>
      <w:r w:rsidRPr="00D37082">
        <w:rPr>
          <w:sz w:val="24"/>
        </w:rPr>
        <w:t xml:space="preserve">Business Process Execution Language (BPEL) adalah sebuah bahasa berbasis XML yang </w:t>
      </w:r>
      <w:r w:rsidR="00D37082" w:rsidRPr="00D37082">
        <w:rPr>
          <w:sz w:val="24"/>
        </w:rPr>
        <w:t>mengubah visi bisnis ke tingka</w:t>
      </w:r>
      <w:r w:rsidRPr="00D37082">
        <w:rPr>
          <w:sz w:val="24"/>
        </w:rPr>
        <w:t>t implementatif yang bias dijalankan oleh komputer.</w:t>
      </w:r>
      <w:r w:rsidR="00D37082" w:rsidRPr="00D37082">
        <w:rPr>
          <w:sz w:val="24"/>
        </w:rPr>
        <w:t xml:space="preserve"> BPEL juga sebuah standard bagaimana alur proses bisnis dan logika proses dari web service yang akan dipanggil.</w:t>
      </w:r>
    </w:p>
    <w:p w:rsidR="00D37082" w:rsidRPr="00D37082" w:rsidRDefault="00D37082" w:rsidP="00D37082">
      <w:pPr>
        <w:spacing w:after="200"/>
        <w:ind w:left="720" w:firstLine="720"/>
        <w:jc w:val="both"/>
        <w:rPr>
          <w:sz w:val="24"/>
          <w:lang w:val="en-US"/>
        </w:rPr>
      </w:pPr>
      <w:r>
        <w:rPr>
          <w:sz w:val="24"/>
        </w:rPr>
        <w:t xml:space="preserve">Dengan BPEL, pengembang perangkat lunak bias mendeskripsikan berbagai proses bisnis yang terstandar tentang alur pemanggilan web service. Contohnya pada </w:t>
      </w:r>
      <w:r>
        <w:rPr>
          <w:sz w:val="24"/>
        </w:rPr>
        <w:lastRenderedPageBreak/>
        <w:t>proses rantai pasokan, sebuah BPEL bias mendeskripsikan sebuah protocol bisnis yang mengandung seluruh informasi tentang aturan pemesanan barang beserta larangannya. BPEL distandardisasi oleh OASIS pada tahun 2004.</w:t>
      </w:r>
    </w:p>
    <w:p w:rsidR="005F4C79" w:rsidRDefault="00320C45" w:rsidP="00320C45">
      <w:pPr>
        <w:pStyle w:val="ListParagraph"/>
        <w:numPr>
          <w:ilvl w:val="1"/>
          <w:numId w:val="1"/>
        </w:numPr>
        <w:spacing w:after="200"/>
        <w:jc w:val="both"/>
        <w:rPr>
          <w:sz w:val="24"/>
          <w:lang w:val="en-US"/>
        </w:rPr>
      </w:pPr>
      <w:r>
        <w:rPr>
          <w:sz w:val="24"/>
          <w:lang w:val="en-US"/>
        </w:rPr>
        <w:t>Microsoft Sharepoint</w:t>
      </w:r>
    </w:p>
    <w:p w:rsidR="00320C45" w:rsidRDefault="00320C45" w:rsidP="00320C45">
      <w:pPr>
        <w:pStyle w:val="ListParagraph"/>
        <w:spacing w:after="200"/>
        <w:ind w:left="1440"/>
        <w:jc w:val="both"/>
        <w:rPr>
          <w:sz w:val="24"/>
          <w:lang w:val="en-US"/>
        </w:rPr>
      </w:pPr>
    </w:p>
    <w:p w:rsidR="00972E13" w:rsidRDefault="00320C45" w:rsidP="00972E13">
      <w:pPr>
        <w:pStyle w:val="ListParagraph"/>
        <w:spacing w:before="240" w:after="200"/>
        <w:ind w:firstLine="720"/>
        <w:jc w:val="both"/>
        <w:rPr>
          <w:sz w:val="24"/>
          <w:lang w:val="en-US"/>
        </w:rPr>
      </w:pPr>
      <w:r>
        <w:rPr>
          <w:sz w:val="24"/>
          <w:lang w:val="en-US"/>
        </w:rPr>
        <w:t xml:space="preserve">Sharepoint merupakan sebuah platform aplikasi web yang dikembangkan oleh Microsoft. Sharepoint merupakan sebuah kumpulan teknologi berbasis web yang didukung oleh berbagai infrastruktur Microsoft. </w:t>
      </w:r>
      <w:r w:rsidR="00972E13">
        <w:rPr>
          <w:sz w:val="24"/>
          <w:lang w:val="en-US"/>
        </w:rPr>
        <w:t xml:space="preserve">Berbagai aplikasi bisa diterapkan pada sharepoint seperti manajemen file dan dokumen, jejaring </w:t>
      </w:r>
      <w:r w:rsidR="00A524B4">
        <w:rPr>
          <w:sz w:val="24"/>
          <w:lang w:val="en-US"/>
        </w:rPr>
        <w:t>sos</w:t>
      </w:r>
      <w:r w:rsidR="00972E13">
        <w:rPr>
          <w:sz w:val="24"/>
          <w:lang w:val="en-US"/>
        </w:rPr>
        <w:t>ial, kebutuhan enterprise, dan sistem bisnis cerdas. Dan poin utama dari sharepoint adalah kemampuan dalam otomasi workflow.</w:t>
      </w:r>
    </w:p>
    <w:p w:rsidR="00972E13" w:rsidRPr="00972E13" w:rsidRDefault="00972E13" w:rsidP="00972E13">
      <w:pPr>
        <w:pStyle w:val="ListParagraph"/>
        <w:spacing w:before="240" w:after="200"/>
        <w:ind w:firstLine="720"/>
        <w:jc w:val="both"/>
        <w:rPr>
          <w:sz w:val="24"/>
          <w:lang w:val="en-US"/>
        </w:rPr>
      </w:pPr>
      <w:r>
        <w:rPr>
          <w:sz w:val="24"/>
          <w:lang w:val="en-US"/>
        </w:rPr>
        <w:t xml:space="preserve">Beberapa aplikasi enterprise seperti ERP atau CRM seringkali memberikan fitur integrasi dengan sharepoint, dan sharepoint </w:t>
      </w:r>
      <w:r w:rsidR="00A524B4">
        <w:rPr>
          <w:sz w:val="24"/>
          <w:lang w:val="en-US"/>
        </w:rPr>
        <w:t>juga bisa didekomposisi ke berbagai bentuk melalui API yang disediakan. Sebagai sebuah platform aplikasi, sharepoint menyediakan manajemen</w:t>
      </w:r>
      <w:r w:rsidR="003534D2">
        <w:rPr>
          <w:sz w:val="24"/>
          <w:lang w:val="en-US"/>
        </w:rPr>
        <w:t>, pengawasan, keamanan yang tersentralisasi. Platform sharepoint terintegrasi langsung dari IIS</w:t>
      </w:r>
      <w:r w:rsidR="003E5F7A">
        <w:rPr>
          <w:sz w:val="24"/>
          <w:lang w:val="en-US"/>
        </w:rPr>
        <w:t xml:space="preserve"> dan bisa langsung mengawasi keadaan server, yang merupakan kebutuhan mutlak dari penyedia layanan hosting di awan.</w:t>
      </w:r>
    </w:p>
    <w:p w:rsidR="00207FAC" w:rsidRDefault="00207FAC"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Default="0088263F" w:rsidP="003E5F7A">
      <w:pPr>
        <w:jc w:val="both"/>
        <w:rPr>
          <w:sz w:val="24"/>
          <w:lang w:val="en-US"/>
        </w:rPr>
      </w:pPr>
    </w:p>
    <w:p w:rsidR="0088263F" w:rsidRPr="003E5F7A" w:rsidRDefault="0088263F" w:rsidP="003E5F7A">
      <w:pPr>
        <w:jc w:val="both"/>
        <w:rPr>
          <w:sz w:val="24"/>
          <w:lang w:val="en-US"/>
        </w:rPr>
      </w:pPr>
    </w:p>
    <w:p w:rsidR="00884052" w:rsidRPr="00F0464F" w:rsidRDefault="001A4B0D" w:rsidP="003961CB">
      <w:pPr>
        <w:pStyle w:val="Heading1"/>
        <w:numPr>
          <w:ilvl w:val="0"/>
          <w:numId w:val="35"/>
        </w:numPr>
        <w:spacing w:before="0" w:line="240" w:lineRule="auto"/>
      </w:pPr>
      <w:r w:rsidRPr="00534891">
        <w:lastRenderedPageBreak/>
        <w:t>RINGKASAN ISI TUGAS AKHIR</w:t>
      </w:r>
    </w:p>
    <w:p w:rsidR="00610A67" w:rsidRDefault="00F0464F" w:rsidP="00CD3D4B">
      <w:pPr>
        <w:spacing w:after="200"/>
        <w:ind w:left="720"/>
        <w:jc w:val="both"/>
        <w:rPr>
          <w:sz w:val="24"/>
          <w:lang w:val="en-US"/>
        </w:rPr>
      </w:pPr>
      <w:r w:rsidRPr="00250D8C">
        <w:rPr>
          <w:sz w:val="24"/>
          <w:lang w:val="en-US"/>
        </w:rPr>
        <w:br/>
      </w:r>
      <w:r w:rsidR="00CD3D4B">
        <w:rPr>
          <w:sz w:val="24"/>
          <w:lang w:val="en-US"/>
        </w:rPr>
        <w:t>Perangkat lunak yang akan dibuat akan menghubungkan workflow yang berbentuk BPEL dengan teknologi sharepoint sebagai workflow engine yang bisa mengimplementasikan web service. Selain itu, perangkat lunak juga memiliki fitur untuk men</w:t>
      </w:r>
      <w:r w:rsidR="00F03664">
        <w:rPr>
          <w:sz w:val="24"/>
          <w:lang w:val="en-US"/>
        </w:rPr>
        <w:t>g</w:t>
      </w:r>
      <w:r w:rsidR="00CD3D4B">
        <w:rPr>
          <w:sz w:val="24"/>
          <w:lang w:val="en-US"/>
        </w:rPr>
        <w:t xml:space="preserve">hasilkan penamaan dan deskripsi dari web service sehingga bisa </w:t>
      </w:r>
      <w:r w:rsidR="00F03664">
        <w:rPr>
          <w:sz w:val="24"/>
          <w:lang w:val="en-US"/>
        </w:rPr>
        <w:t>ditemukan secara cepat oleh proses semantik. Seluruh proses ini dapat di gambar dalam diagram berikut :</w:t>
      </w:r>
    </w:p>
    <w:p w:rsidR="00F03664" w:rsidRDefault="0088263F" w:rsidP="00CD3D4B">
      <w:pPr>
        <w:spacing w:after="200"/>
        <w:ind w:left="720"/>
        <w:jc w:val="both"/>
        <w:rPr>
          <w:sz w:val="24"/>
          <w:lang w:val="en-US"/>
        </w:rPr>
      </w:pPr>
      <w:r>
        <w:object w:dxaOrig="4404" w:dyaOrig="9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392.55pt" o:ole="">
            <v:imagedata r:id="rId10" o:title=""/>
          </v:shape>
          <o:OLEObject Type="Embed" ProgID="Visio.Drawing.11" ShapeID="_x0000_i1025" DrawAspect="Content" ObjectID="_1442401276" r:id="rId11"/>
        </w:object>
      </w:r>
    </w:p>
    <w:p w:rsidR="00C56DFF" w:rsidRDefault="0088263F" w:rsidP="003961CB">
      <w:pPr>
        <w:spacing w:after="200"/>
        <w:ind w:left="720"/>
        <w:jc w:val="both"/>
        <w:rPr>
          <w:sz w:val="24"/>
          <w:lang w:val="en-US"/>
        </w:rPr>
      </w:pPr>
      <w:r>
        <w:rPr>
          <w:sz w:val="24"/>
          <w:lang w:val="en-US"/>
        </w:rPr>
        <w:tab/>
        <w:t xml:space="preserve">Tahap pertama adalah mengatur penamaan </w:t>
      </w:r>
      <w:r w:rsidR="00114EEE">
        <w:rPr>
          <w:sz w:val="24"/>
          <w:lang w:val="en-US"/>
        </w:rPr>
        <w:t xml:space="preserve">dan deskripsi web service dari workflow yang akan diimplementasi. Hal ini bersifat esensial. Proses ini menggunakan algoritma khusus yang bernama </w:t>
      </w:r>
      <w:r w:rsidR="00114EEE" w:rsidRPr="00114EEE">
        <w:rPr>
          <w:sz w:val="24"/>
          <w:lang w:val="en-US"/>
        </w:rPr>
        <w:t>DAML-S</w:t>
      </w:r>
      <w:r w:rsidR="00114EEE">
        <w:rPr>
          <w:sz w:val="24"/>
          <w:lang w:val="en-US"/>
        </w:rPr>
        <w:t xml:space="preserve"> yang berfokus pada deskripsi web service untuk keperluan semantik. </w:t>
      </w:r>
      <w:r w:rsidR="00114EEE" w:rsidRPr="00114EEE">
        <w:rPr>
          <w:sz w:val="24"/>
          <w:lang w:val="en-US"/>
        </w:rPr>
        <w:t>DAML-S</w:t>
      </w:r>
      <w:r w:rsidR="00114EEE">
        <w:rPr>
          <w:sz w:val="24"/>
          <w:lang w:val="en-US"/>
        </w:rPr>
        <w:t xml:space="preserve"> terdiri dari 3 aspek profil dari web service, model dari proses, dan </w:t>
      </w:r>
      <w:r w:rsidR="00C56DFF">
        <w:rPr>
          <w:sz w:val="24"/>
          <w:lang w:val="en-US"/>
        </w:rPr>
        <w:t>basis dari web service. Setelah proses ini selesai, nama workflow dan activity akan diganti sesuai dengan hasil yang telah dihitung.</w:t>
      </w:r>
    </w:p>
    <w:p w:rsidR="00C56DFF" w:rsidRDefault="00C56DFF" w:rsidP="003961CB">
      <w:pPr>
        <w:spacing w:after="200"/>
        <w:ind w:left="720"/>
        <w:jc w:val="both"/>
        <w:rPr>
          <w:sz w:val="24"/>
          <w:lang w:val="en-US"/>
        </w:rPr>
      </w:pPr>
    </w:p>
    <w:p w:rsidR="001A684B" w:rsidRDefault="00C56DFF" w:rsidP="001A684B">
      <w:pPr>
        <w:spacing w:after="200"/>
        <w:ind w:left="720"/>
        <w:jc w:val="both"/>
        <w:rPr>
          <w:sz w:val="24"/>
          <w:lang w:val="en-US"/>
        </w:rPr>
      </w:pPr>
      <w:r>
        <w:rPr>
          <w:sz w:val="24"/>
          <w:lang w:val="en-US"/>
        </w:rPr>
        <w:lastRenderedPageBreak/>
        <w:tab/>
        <w:t>Tahap kedua adalah</w:t>
      </w:r>
      <w:r w:rsidR="001A684B">
        <w:rPr>
          <w:sz w:val="24"/>
          <w:lang w:val="en-US"/>
        </w:rPr>
        <w:t xml:space="preserve"> pemisahan elemen elemen BPEL. BPEL adalah sebuah workflow berbasiskan XML. Sehingga proses pemisahannya pun cukup mudah. Pengelompokan ini juga bertujuan mendapatkan atribut atribut yang membentuk workflow yang akan dibentuk ke sharepoint workflow.</w:t>
      </w:r>
    </w:p>
    <w:p w:rsidR="001A684B" w:rsidRDefault="001A684B" w:rsidP="001A684B">
      <w:pPr>
        <w:spacing w:after="200"/>
        <w:ind w:left="720"/>
        <w:jc w:val="both"/>
        <w:rPr>
          <w:sz w:val="24"/>
          <w:lang w:val="en-US"/>
        </w:rPr>
      </w:pPr>
      <w:r>
        <w:rPr>
          <w:sz w:val="24"/>
          <w:lang w:val="en-US"/>
        </w:rPr>
        <w:tab/>
        <w:t>Tahap ketiga adalah pemetaan atribut yang ada pada BPEL ke atribut yang diperlukan untuk membuat sharepoint workflow project. Proses ini merupakan proses yang utama di dalam Tugas Akhir ini. Proses ini menggunakan perbandingan antara  notasi BPEL dan notasi workflow di sharepoint. Setelah terbentuk workflow di sharepoint p</w:t>
      </w:r>
      <w:r w:rsidR="00B95F61">
        <w:rPr>
          <w:sz w:val="24"/>
          <w:lang w:val="en-US"/>
        </w:rPr>
        <w:t>roject, maka sharepoint siap un</w:t>
      </w:r>
      <w:r>
        <w:rPr>
          <w:sz w:val="24"/>
          <w:lang w:val="en-US"/>
        </w:rPr>
        <w:t>t</w:t>
      </w:r>
      <w:r w:rsidR="00B95F61">
        <w:rPr>
          <w:sz w:val="24"/>
          <w:lang w:val="en-US"/>
        </w:rPr>
        <w:t>u</w:t>
      </w:r>
      <w:r>
        <w:rPr>
          <w:sz w:val="24"/>
          <w:lang w:val="en-US"/>
        </w:rPr>
        <w:t>k masuk pada tahap implementasi web service.</w:t>
      </w:r>
    </w:p>
    <w:p w:rsidR="001A684B" w:rsidRDefault="001A684B" w:rsidP="001A684B">
      <w:pPr>
        <w:spacing w:after="200"/>
        <w:ind w:left="720"/>
        <w:jc w:val="both"/>
        <w:rPr>
          <w:sz w:val="24"/>
          <w:lang w:val="en-US"/>
        </w:rPr>
      </w:pPr>
      <w:r>
        <w:rPr>
          <w:sz w:val="24"/>
          <w:lang w:val="en-US"/>
        </w:rPr>
        <w:tab/>
        <w:t xml:space="preserve">Tahap keempat adalah implementasi workflow ke web service secara otomatis. Proses ini mencakup </w:t>
      </w:r>
      <w:r w:rsidR="00B95F61">
        <w:rPr>
          <w:sz w:val="24"/>
          <w:lang w:val="en-US"/>
        </w:rPr>
        <w:t>implementasi, pengaturan alamat dan publish dari web service itu sendiri. Untuk bisa me</w:t>
      </w:r>
      <w:r w:rsidR="00E343A3">
        <w:rPr>
          <w:sz w:val="24"/>
          <w:lang w:val="en-US"/>
        </w:rPr>
        <w:t>n</w:t>
      </w:r>
      <w:r w:rsidR="00B95F61">
        <w:rPr>
          <w:sz w:val="24"/>
          <w:lang w:val="en-US"/>
        </w:rPr>
        <w:t>gimplementasikan workflow ke web service secara otomatis</w:t>
      </w:r>
      <w:r w:rsidR="008601DE">
        <w:rPr>
          <w:sz w:val="24"/>
          <w:lang w:val="en-US"/>
        </w:rPr>
        <w:t>, maka digunakan library dari sharepoint untuk bisa mengimplementasikan secara otomatis.</w:t>
      </w:r>
    </w:p>
    <w:p w:rsidR="001A4B0D" w:rsidRPr="00534891" w:rsidRDefault="001A4B0D" w:rsidP="003961CB">
      <w:pPr>
        <w:pStyle w:val="Heading1"/>
        <w:numPr>
          <w:ilvl w:val="0"/>
          <w:numId w:val="37"/>
        </w:numPr>
        <w:spacing w:after="240" w:line="240" w:lineRule="auto"/>
      </w:pPr>
      <w:r w:rsidRPr="007E7E47">
        <w:t>METODOLOGI</w:t>
      </w:r>
    </w:p>
    <w:p w:rsidR="001A4B0D" w:rsidRDefault="001A4B0D" w:rsidP="003961CB">
      <w:pPr>
        <w:pStyle w:val="Heading2"/>
        <w:numPr>
          <w:ilvl w:val="1"/>
          <w:numId w:val="37"/>
        </w:numPr>
        <w:spacing w:before="240" w:after="240"/>
        <w:rPr>
          <w:lang w:val="id-ID"/>
        </w:rPr>
      </w:pPr>
      <w:r>
        <w:rPr>
          <w:lang w:val="id-ID"/>
        </w:rPr>
        <w:t>Penyusunan proposal tugas akhir</w:t>
      </w:r>
    </w:p>
    <w:p w:rsidR="002261A1" w:rsidRDefault="00E343A3" w:rsidP="00E343A3">
      <w:pPr>
        <w:spacing w:before="240" w:after="240"/>
        <w:ind w:left="1440" w:firstLine="720"/>
        <w:jc w:val="both"/>
        <w:rPr>
          <w:sz w:val="24"/>
          <w:lang w:val="en-US"/>
        </w:rPr>
      </w:pPr>
      <w:r>
        <w:rPr>
          <w:sz w:val="24"/>
          <w:lang w:val="en-US"/>
        </w:rPr>
        <w:t xml:space="preserve">Pada proposal ini dibahas mengenai rencana rancang bangun workflow information system pada kasus ERP berbasis BPEL yang akan membantu </w:t>
      </w:r>
      <w:r w:rsidR="002261A1">
        <w:rPr>
          <w:sz w:val="24"/>
          <w:lang w:val="en-US"/>
        </w:rPr>
        <w:t>alur proses bisnis BPMN dari pihak manajemen dan BPEL yang dipakai pihak pengembang menjadi linear dengan web service yang dihasilkan dan dipakai dalam organisasi. Kondisi saat ini, yaitu belum adanya penghubung antara sharepoint dan BPEL membuat pihak pengembang melakukan interpretasi manual terhadap BPEL dan mendesain workflow di sharepoint secara manual. Efek dari interpretasi semacam ini adalah ambiguitas workflow yang diciptakan, dan perubahan terhadap BPMN tidak bisa langsung merubah web service yang ada. Kemudian dilanjutkan dengan rumusan masalah dan batsan masalah yang ingin diselesaikan.</w:t>
      </w:r>
    </w:p>
    <w:p w:rsidR="00E343A3" w:rsidRDefault="002261A1" w:rsidP="00E343A3">
      <w:pPr>
        <w:spacing w:before="240" w:after="240"/>
        <w:ind w:left="1440" w:firstLine="720"/>
        <w:jc w:val="both"/>
        <w:rPr>
          <w:sz w:val="24"/>
          <w:lang w:val="en-US"/>
        </w:rPr>
      </w:pPr>
      <w:r>
        <w:rPr>
          <w:sz w:val="24"/>
          <w:lang w:val="en-US"/>
        </w:rPr>
        <w:t>Pada tinjauan pustaka akan dibahas terminologi dan teknologi yang digunakan dalam proses pembuatan perangkat lunak.</w:t>
      </w:r>
      <w:r w:rsidR="000B1528">
        <w:rPr>
          <w:sz w:val="24"/>
          <w:lang w:val="en-US"/>
        </w:rPr>
        <w:t xml:space="preserve"> Teknologi yang digunakan antara lain BPML dan sharepoint.</w:t>
      </w:r>
      <w:r w:rsidR="00F83CA4">
        <w:rPr>
          <w:sz w:val="24"/>
          <w:lang w:val="en-US"/>
        </w:rPr>
        <w:t xml:space="preserve"> Setelah</w:t>
      </w:r>
      <w:r w:rsidR="000B1528">
        <w:rPr>
          <w:sz w:val="24"/>
          <w:lang w:val="en-US"/>
        </w:rPr>
        <w:t xml:space="preserve"> itu</w:t>
      </w:r>
      <w:r w:rsidR="00F83CA4">
        <w:rPr>
          <w:sz w:val="24"/>
          <w:lang w:val="en-US"/>
        </w:rPr>
        <w:t xml:space="preserve">, metode </w:t>
      </w:r>
      <w:r w:rsidR="000B1528">
        <w:rPr>
          <w:sz w:val="24"/>
          <w:lang w:val="en-US"/>
        </w:rPr>
        <w:t>dibahas proses yang akan dilakukan oleh perangkat lunak terhadap BPEL, mulai dari pemetaan, perubahan nama dan deskripsi, sampai web service di-publish.</w:t>
      </w:r>
      <w:r w:rsidR="00F83CA4">
        <w:rPr>
          <w:sz w:val="24"/>
          <w:lang w:val="en-US"/>
        </w:rPr>
        <w:t xml:space="preserve"> Pada bagian metodologi lebih dijelaska tentang proses penyusunan proposal sampai penyusunan buku.</w:t>
      </w:r>
    </w:p>
    <w:p w:rsidR="00F83CA4" w:rsidRDefault="00F83CA4" w:rsidP="00E343A3">
      <w:pPr>
        <w:spacing w:before="240" w:after="240"/>
        <w:ind w:left="1440" w:firstLine="720"/>
        <w:jc w:val="both"/>
        <w:rPr>
          <w:sz w:val="24"/>
          <w:lang w:val="en-US"/>
        </w:rPr>
      </w:pPr>
    </w:p>
    <w:p w:rsidR="001A4B0D" w:rsidRPr="00534891" w:rsidRDefault="001A4B0D" w:rsidP="003961CB">
      <w:pPr>
        <w:pStyle w:val="Heading2"/>
        <w:numPr>
          <w:ilvl w:val="1"/>
          <w:numId w:val="37"/>
        </w:numPr>
        <w:spacing w:before="240" w:after="240"/>
        <w:rPr>
          <w:lang w:val="en-US"/>
        </w:rPr>
      </w:pPr>
      <w:r w:rsidRPr="00534891">
        <w:rPr>
          <w:lang w:val="id-ID"/>
        </w:rPr>
        <w:lastRenderedPageBreak/>
        <w:t>Studi literatur</w:t>
      </w:r>
    </w:p>
    <w:p w:rsidR="00F83CA4" w:rsidRDefault="00F83CA4" w:rsidP="00F83CA4">
      <w:pPr>
        <w:spacing w:before="240" w:after="240"/>
        <w:ind w:left="1440" w:firstLine="720"/>
        <w:jc w:val="both"/>
        <w:rPr>
          <w:sz w:val="24"/>
          <w:lang w:val="en-US"/>
        </w:rPr>
      </w:pPr>
      <w:r>
        <w:rPr>
          <w:sz w:val="24"/>
          <w:lang w:val="en-US"/>
        </w:rPr>
        <w:t xml:space="preserve">Proses pembuatan Tugas Akhir ini membutuhkan literature atau referensi tentang beberapa hal, yaitu standarisasi BPEL, perbandingan antara notasi BPEL dan </w:t>
      </w:r>
      <w:r w:rsidR="001F74F5">
        <w:rPr>
          <w:sz w:val="24"/>
          <w:lang w:val="en-US"/>
        </w:rPr>
        <w:t>sharepoint, pemetaan antara nota</w:t>
      </w:r>
      <w:r>
        <w:rPr>
          <w:sz w:val="24"/>
          <w:lang w:val="en-US"/>
        </w:rPr>
        <w:t>si BPEL dan sharepoint, algoritma pembentukan nama dan deskripsi web service, serta otomisasi proses implementasi w</w:t>
      </w:r>
      <w:r w:rsidR="001F74F5">
        <w:rPr>
          <w:sz w:val="24"/>
          <w:lang w:val="en-US"/>
        </w:rPr>
        <w:t>eb service. Serta beberapa litera</w:t>
      </w:r>
      <w:r>
        <w:rPr>
          <w:sz w:val="24"/>
          <w:lang w:val="en-US"/>
        </w:rPr>
        <w:t>tur penunjang lainnya yang dianggap perlu.</w:t>
      </w:r>
    </w:p>
    <w:p w:rsidR="001A4B0D" w:rsidRPr="00534891" w:rsidRDefault="001A4B0D" w:rsidP="003961CB">
      <w:pPr>
        <w:pStyle w:val="Heading2"/>
        <w:numPr>
          <w:ilvl w:val="1"/>
          <w:numId w:val="37"/>
        </w:numPr>
        <w:spacing w:before="0"/>
        <w:rPr>
          <w:lang w:val="id-ID"/>
        </w:rPr>
      </w:pPr>
      <w:r w:rsidRPr="00534891">
        <w:rPr>
          <w:lang w:val="id-ID"/>
        </w:rPr>
        <w:t>Analisis dan desain perangkat lunak</w:t>
      </w:r>
    </w:p>
    <w:p w:rsidR="00F83CA4" w:rsidRDefault="00F83CA4" w:rsidP="00F83CA4">
      <w:pPr>
        <w:spacing w:before="240" w:after="240"/>
        <w:ind w:left="1440" w:firstLine="720"/>
        <w:jc w:val="both"/>
        <w:rPr>
          <w:sz w:val="24"/>
          <w:lang w:val="en-US"/>
        </w:rPr>
      </w:pPr>
      <w:r>
        <w:rPr>
          <w:sz w:val="24"/>
          <w:lang w:val="en-US"/>
        </w:rPr>
        <w:t>Pengguna perangkat lunak ini adalah para pengembang perangkat lunak yang ingin mengaplikasikan workflow BPEL ke web service. Kebutuhan fungsional yang didapatkan dari aplikasi ini adalah :</w:t>
      </w:r>
    </w:p>
    <w:p w:rsidR="00F83CA4" w:rsidRDefault="001F74F5" w:rsidP="001F74F5">
      <w:pPr>
        <w:pStyle w:val="ListParagraph"/>
        <w:numPr>
          <w:ilvl w:val="0"/>
          <w:numId w:val="46"/>
        </w:numPr>
        <w:spacing w:before="240" w:after="240"/>
        <w:jc w:val="both"/>
        <w:rPr>
          <w:sz w:val="24"/>
          <w:lang w:val="en-US"/>
        </w:rPr>
      </w:pPr>
      <w:r>
        <w:rPr>
          <w:sz w:val="24"/>
          <w:lang w:val="en-US"/>
        </w:rPr>
        <w:t>Workflow BPEL dapat diubah menjadi sharepoint workflow project</w:t>
      </w:r>
    </w:p>
    <w:p w:rsidR="001F74F5" w:rsidRDefault="001F74F5" w:rsidP="001F74F5">
      <w:pPr>
        <w:pStyle w:val="ListParagraph"/>
        <w:numPr>
          <w:ilvl w:val="0"/>
          <w:numId w:val="46"/>
        </w:numPr>
        <w:spacing w:before="240" w:after="240"/>
        <w:jc w:val="both"/>
        <w:rPr>
          <w:sz w:val="24"/>
          <w:lang w:val="en-US"/>
        </w:rPr>
      </w:pPr>
      <w:r>
        <w:rPr>
          <w:sz w:val="24"/>
          <w:lang w:val="en-US"/>
        </w:rPr>
        <w:t>Mendapatkan nama dan deskripsi khusus yang mendukung proses semantic</w:t>
      </w:r>
    </w:p>
    <w:p w:rsidR="001F74F5" w:rsidRPr="001F74F5" w:rsidRDefault="001F74F5" w:rsidP="001F74F5">
      <w:pPr>
        <w:pStyle w:val="ListParagraph"/>
        <w:numPr>
          <w:ilvl w:val="0"/>
          <w:numId w:val="46"/>
        </w:numPr>
        <w:spacing w:before="240" w:after="240"/>
        <w:jc w:val="both"/>
        <w:rPr>
          <w:sz w:val="24"/>
          <w:lang w:val="en-US"/>
        </w:rPr>
      </w:pPr>
      <w:r>
        <w:rPr>
          <w:sz w:val="24"/>
          <w:lang w:val="en-US"/>
        </w:rPr>
        <w:t>Mengimplementasikan web service dan publish</w:t>
      </w:r>
      <w:r w:rsidR="0082031D">
        <w:rPr>
          <w:sz w:val="24"/>
          <w:lang w:val="en-US"/>
        </w:rPr>
        <w:t xml:space="preserve"> web service</w:t>
      </w:r>
    </w:p>
    <w:p w:rsidR="001A4B0D" w:rsidRDefault="001A4B0D" w:rsidP="003961CB">
      <w:pPr>
        <w:pStyle w:val="Heading2"/>
        <w:numPr>
          <w:ilvl w:val="1"/>
          <w:numId w:val="37"/>
        </w:numPr>
        <w:spacing w:before="240" w:after="240"/>
        <w:rPr>
          <w:lang w:val="id-ID"/>
        </w:rPr>
      </w:pPr>
      <w:r w:rsidRPr="00534891">
        <w:rPr>
          <w:lang w:val="id-ID"/>
        </w:rPr>
        <w:t>Implementasi perangkat lunak</w:t>
      </w:r>
    </w:p>
    <w:p w:rsidR="0082031D" w:rsidRDefault="0082031D" w:rsidP="003961CB">
      <w:pPr>
        <w:spacing w:before="240" w:after="240"/>
        <w:ind w:left="1440"/>
        <w:jc w:val="both"/>
        <w:rPr>
          <w:sz w:val="24"/>
          <w:lang w:val="en-US"/>
        </w:rPr>
      </w:pPr>
      <w:r>
        <w:rPr>
          <w:sz w:val="24"/>
          <w:lang w:val="en-US"/>
        </w:rPr>
        <w:t>Berikut adalah alat pengembangan perangkat lunak yang akan digunakan :</w:t>
      </w:r>
    </w:p>
    <w:p w:rsidR="0082031D" w:rsidRDefault="0082031D" w:rsidP="0082031D">
      <w:pPr>
        <w:pStyle w:val="ListParagraph"/>
        <w:numPr>
          <w:ilvl w:val="0"/>
          <w:numId w:val="47"/>
        </w:numPr>
        <w:spacing w:before="240" w:after="240"/>
        <w:jc w:val="both"/>
        <w:rPr>
          <w:sz w:val="24"/>
          <w:lang w:val="en-US"/>
        </w:rPr>
      </w:pPr>
      <w:r>
        <w:rPr>
          <w:sz w:val="24"/>
          <w:lang w:val="en-US"/>
        </w:rPr>
        <w:t>Sharepoint Server 2012</w:t>
      </w:r>
    </w:p>
    <w:p w:rsidR="0082031D" w:rsidRDefault="0082031D" w:rsidP="0082031D">
      <w:pPr>
        <w:pStyle w:val="ListParagraph"/>
        <w:numPr>
          <w:ilvl w:val="0"/>
          <w:numId w:val="47"/>
        </w:numPr>
        <w:spacing w:before="240" w:after="240"/>
        <w:jc w:val="both"/>
        <w:rPr>
          <w:sz w:val="24"/>
          <w:lang w:val="en-US"/>
        </w:rPr>
      </w:pPr>
      <w:r>
        <w:rPr>
          <w:sz w:val="24"/>
          <w:lang w:val="en-US"/>
        </w:rPr>
        <w:t>Visual Studio 2012</w:t>
      </w:r>
    </w:p>
    <w:p w:rsidR="0082031D" w:rsidRDefault="0082031D" w:rsidP="0082031D">
      <w:pPr>
        <w:pStyle w:val="ListParagraph"/>
        <w:numPr>
          <w:ilvl w:val="0"/>
          <w:numId w:val="47"/>
        </w:numPr>
        <w:spacing w:before="240" w:after="240"/>
        <w:jc w:val="both"/>
        <w:rPr>
          <w:sz w:val="24"/>
          <w:lang w:val="en-US"/>
        </w:rPr>
      </w:pPr>
      <w:r>
        <w:rPr>
          <w:sz w:val="24"/>
          <w:lang w:val="en-US"/>
        </w:rPr>
        <w:t xml:space="preserve">Library Sharepoint Workflow/Windows Workflow Foundation </w:t>
      </w:r>
    </w:p>
    <w:p w:rsidR="0082031D" w:rsidRPr="0082031D" w:rsidRDefault="0082031D" w:rsidP="0082031D">
      <w:pPr>
        <w:pStyle w:val="ListParagraph"/>
        <w:numPr>
          <w:ilvl w:val="0"/>
          <w:numId w:val="47"/>
        </w:numPr>
        <w:spacing w:before="240" w:after="240"/>
        <w:jc w:val="both"/>
        <w:rPr>
          <w:sz w:val="24"/>
          <w:lang w:val="en-US"/>
        </w:rPr>
      </w:pPr>
      <w:r>
        <w:rPr>
          <w:sz w:val="24"/>
          <w:lang w:val="en-US"/>
        </w:rPr>
        <w:t>Perangkat yang dikembangkan merupakan aplikasi desktop based</w:t>
      </w:r>
    </w:p>
    <w:p w:rsidR="001A4B0D" w:rsidRPr="00534891" w:rsidRDefault="00842F32" w:rsidP="003961CB">
      <w:pPr>
        <w:pStyle w:val="Heading2"/>
        <w:numPr>
          <w:ilvl w:val="1"/>
          <w:numId w:val="37"/>
        </w:numPr>
        <w:spacing w:before="240" w:after="240"/>
        <w:rPr>
          <w:lang w:val="id-ID"/>
        </w:rPr>
      </w:pPr>
      <w:r>
        <w:rPr>
          <w:lang w:val="id-ID"/>
        </w:rPr>
        <w:t xml:space="preserve">Pengujian </w:t>
      </w:r>
      <w:r w:rsidR="001A4B0D" w:rsidRPr="00534891">
        <w:rPr>
          <w:lang w:val="id-ID"/>
        </w:rPr>
        <w:t>dan evaluasi</w:t>
      </w:r>
    </w:p>
    <w:p w:rsidR="0082031D" w:rsidRDefault="0082031D" w:rsidP="003961CB">
      <w:pPr>
        <w:spacing w:before="240" w:after="240"/>
        <w:ind w:left="1418"/>
        <w:jc w:val="both"/>
        <w:rPr>
          <w:sz w:val="24"/>
          <w:lang w:val="en-US"/>
        </w:rPr>
      </w:pPr>
      <w:r>
        <w:rPr>
          <w:sz w:val="24"/>
          <w:lang w:val="en-US"/>
        </w:rPr>
        <w:t xml:space="preserve">Proses pengujian akan dilakukan secara blackbox yaitu dengan mendesain berbagai kasus uji BPEL dan mencocokkan hasil keluaran web service dengan keluaran yang diinginkan. </w:t>
      </w:r>
      <w:r w:rsidR="00E90C0C">
        <w:rPr>
          <w:sz w:val="24"/>
          <w:lang w:val="en-US"/>
        </w:rPr>
        <w:t>Juga akan dilakukan unit testing terhadap setiap proses mulai dari pengklasifikasian elemen BPEL sampai proses Implementasi web service.</w:t>
      </w:r>
    </w:p>
    <w:p w:rsidR="006745D0" w:rsidRDefault="006745D0" w:rsidP="003961CB">
      <w:pPr>
        <w:spacing w:before="240" w:after="240"/>
        <w:ind w:left="1418"/>
        <w:jc w:val="both"/>
        <w:rPr>
          <w:sz w:val="24"/>
          <w:lang w:val="en-US"/>
        </w:rPr>
      </w:pPr>
    </w:p>
    <w:p w:rsidR="006745D0" w:rsidRDefault="006745D0" w:rsidP="003961CB">
      <w:pPr>
        <w:spacing w:before="240" w:after="240"/>
        <w:ind w:left="1418"/>
        <w:jc w:val="both"/>
        <w:rPr>
          <w:sz w:val="24"/>
          <w:lang w:val="en-US"/>
        </w:rPr>
      </w:pPr>
    </w:p>
    <w:p w:rsidR="006745D0" w:rsidRDefault="006745D0" w:rsidP="003961CB">
      <w:pPr>
        <w:spacing w:before="240" w:after="240"/>
        <w:ind w:left="1418"/>
        <w:jc w:val="both"/>
        <w:rPr>
          <w:sz w:val="24"/>
          <w:lang w:val="en-US"/>
        </w:rPr>
      </w:pPr>
    </w:p>
    <w:p w:rsidR="006745D0" w:rsidRDefault="006745D0" w:rsidP="003961CB">
      <w:pPr>
        <w:spacing w:before="240" w:after="240"/>
        <w:ind w:left="1418"/>
        <w:jc w:val="both"/>
        <w:rPr>
          <w:sz w:val="24"/>
          <w:lang w:val="en-US"/>
        </w:rPr>
      </w:pPr>
    </w:p>
    <w:p w:rsidR="001A4B0D" w:rsidRPr="00534891" w:rsidRDefault="001A4B0D" w:rsidP="003961CB">
      <w:pPr>
        <w:pStyle w:val="Heading2"/>
        <w:numPr>
          <w:ilvl w:val="1"/>
          <w:numId w:val="37"/>
        </w:numPr>
        <w:spacing w:before="240" w:after="240"/>
        <w:rPr>
          <w:lang w:val="id-ID"/>
        </w:rPr>
      </w:pPr>
      <w:r w:rsidRPr="00534891">
        <w:rPr>
          <w:lang w:val="id-ID"/>
        </w:rPr>
        <w:lastRenderedPageBreak/>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Pendahul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Latar Belakang</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Rumusan Masalah</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Batasan Tugas Akhir</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Tuj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Metodologi</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Sistematika Penulisa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Tinjauan Pustaka</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Desain dan Implementasi</w:t>
      </w:r>
    </w:p>
    <w:p w:rsidR="001A4B0D" w:rsidRPr="00AF7CC7" w:rsidRDefault="00AF31AA" w:rsidP="003961CB">
      <w:pPr>
        <w:pStyle w:val="ListParagraph"/>
        <w:numPr>
          <w:ilvl w:val="0"/>
          <w:numId w:val="3"/>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Kesimpulan dan Saran</w:t>
      </w:r>
    </w:p>
    <w:p w:rsidR="001A4B0D" w:rsidRDefault="001A4B0D" w:rsidP="003961CB">
      <w:pPr>
        <w:pStyle w:val="ListParagraph"/>
        <w:numPr>
          <w:ilvl w:val="0"/>
          <w:numId w:val="3"/>
        </w:numPr>
        <w:spacing w:before="240" w:after="240"/>
        <w:jc w:val="both"/>
        <w:rPr>
          <w:sz w:val="24"/>
          <w:lang w:val="id-ID"/>
        </w:rPr>
      </w:pPr>
      <w:r w:rsidRPr="00AF7CC7">
        <w:rPr>
          <w:sz w:val="24"/>
          <w:lang w:val="id-ID"/>
        </w:rPr>
        <w:t>Daftar Pustaka</w:t>
      </w:r>
    </w:p>
    <w:p w:rsidR="00A7693F" w:rsidRDefault="00A7693F">
      <w:pPr>
        <w:spacing w:after="200" w:line="276" w:lineRule="auto"/>
        <w:rPr>
          <w:rFonts w:eastAsiaTheme="majorEastAsia" w:cstheme="majorBidi"/>
          <w:b/>
          <w:bCs/>
          <w:color w:val="000000" w:themeColor="text1"/>
          <w:sz w:val="28"/>
          <w:szCs w:val="28"/>
          <w:lang w:val="en-US" w:eastAsia="ja-JP"/>
        </w:rPr>
      </w:pPr>
      <w:r>
        <w:br w:type="page"/>
      </w:r>
    </w:p>
    <w:p w:rsidR="001A4B0D" w:rsidRPr="00534891" w:rsidRDefault="001A4B0D" w:rsidP="003961CB">
      <w:pPr>
        <w:pStyle w:val="Heading1"/>
        <w:numPr>
          <w:ilvl w:val="0"/>
          <w:numId w:val="37"/>
        </w:numPr>
        <w:spacing w:after="240" w:line="240" w:lineRule="auto"/>
        <w:ind w:left="993" w:hanging="633"/>
      </w:pPr>
      <w:r>
        <w:lastRenderedPageBreak/>
        <w:t>JADWAL KEGIATAN</w:t>
      </w:r>
    </w:p>
    <w:tbl>
      <w:tblPr>
        <w:tblW w:w="5975" w:type="dxa"/>
        <w:jc w:val="center"/>
        <w:tblInd w:w="93" w:type="dxa"/>
        <w:tblLook w:val="04A0" w:firstRow="1" w:lastRow="0" w:firstColumn="1" w:lastColumn="0" w:noHBand="0" w:noVBand="1"/>
      </w:tblPr>
      <w:tblGrid>
        <w:gridCol w:w="1951"/>
        <w:gridCol w:w="339"/>
        <w:gridCol w:w="339"/>
        <w:gridCol w:w="339"/>
        <w:gridCol w:w="339"/>
        <w:gridCol w:w="339"/>
        <w:gridCol w:w="339"/>
        <w:gridCol w:w="339"/>
        <w:gridCol w:w="360"/>
        <w:gridCol w:w="366"/>
        <w:gridCol w:w="339"/>
        <w:gridCol w:w="290"/>
        <w:gridCol w:w="283"/>
        <w:gridCol w:w="13"/>
      </w:tblGrid>
      <w:tr w:rsidR="00EB1C7B" w:rsidTr="00EB1C7B">
        <w:trPr>
          <w:trHeight w:val="300"/>
          <w:jc w:val="center"/>
        </w:trPr>
        <w:tc>
          <w:tcPr>
            <w:tcW w:w="1951" w:type="dxa"/>
            <w:vMerge w:val="restart"/>
            <w:tcBorders>
              <w:top w:val="single" w:sz="4" w:space="0" w:color="auto"/>
              <w:left w:val="single" w:sz="4" w:space="0" w:color="auto"/>
              <w:bottom w:val="single" w:sz="4" w:space="0" w:color="auto"/>
              <w:right w:val="single" w:sz="4" w:space="0" w:color="auto"/>
            </w:tcBorders>
            <w:vAlign w:val="center"/>
            <w:hideMark/>
          </w:tcPr>
          <w:p w:rsidR="00EB1C7B" w:rsidRDefault="00EB1C7B">
            <w:pPr>
              <w:spacing w:line="276" w:lineRule="auto"/>
              <w:jc w:val="center"/>
              <w:rPr>
                <w:rFonts w:eastAsia="Times New Roman"/>
                <w:color w:val="000000"/>
                <w:sz w:val="24"/>
                <w:szCs w:val="24"/>
              </w:rPr>
            </w:pPr>
            <w:r>
              <w:rPr>
                <w:rFonts w:eastAsia="Times New Roman"/>
                <w:color w:val="000000"/>
                <w:sz w:val="24"/>
                <w:szCs w:val="24"/>
              </w:rPr>
              <w:t>Tahapan</w:t>
            </w:r>
          </w:p>
        </w:tc>
        <w:tc>
          <w:tcPr>
            <w:tcW w:w="4024" w:type="dxa"/>
            <w:gridSpan w:val="13"/>
            <w:tcBorders>
              <w:top w:val="single" w:sz="4" w:space="0" w:color="auto"/>
              <w:left w:val="nil"/>
              <w:bottom w:val="single" w:sz="4" w:space="0" w:color="auto"/>
              <w:right w:val="single" w:sz="4" w:space="0" w:color="auto"/>
            </w:tcBorders>
            <w:vAlign w:val="center"/>
            <w:hideMark/>
          </w:tcPr>
          <w:p w:rsidR="00EB1C7B" w:rsidRDefault="00EB1C7B">
            <w:pPr>
              <w:spacing w:line="276" w:lineRule="auto"/>
              <w:jc w:val="center"/>
              <w:rPr>
                <w:rFonts w:eastAsia="Times New Roman"/>
                <w:color w:val="000000"/>
                <w:sz w:val="24"/>
                <w:szCs w:val="24"/>
              </w:rPr>
            </w:pPr>
            <w:r>
              <w:rPr>
                <w:rFonts w:eastAsia="Times New Roman"/>
                <w:color w:val="000000"/>
                <w:sz w:val="24"/>
                <w:szCs w:val="24"/>
              </w:rPr>
              <w:t>Bulan (Tahun 20</w:t>
            </w:r>
            <w:r>
              <w:rPr>
                <w:rFonts w:eastAsia="Times New Roman"/>
                <w:color w:val="000000"/>
                <w:sz w:val="24"/>
                <w:szCs w:val="24"/>
                <w:lang w:val="id-ID"/>
              </w:rPr>
              <w:t>13</w:t>
            </w:r>
            <w:r>
              <w:rPr>
                <w:rFonts w:eastAsia="Times New Roman"/>
                <w:color w:val="000000"/>
                <w:sz w:val="24"/>
                <w:szCs w:val="24"/>
              </w:rPr>
              <w:t>)</w:t>
            </w:r>
          </w:p>
        </w:tc>
      </w:tr>
      <w:tr w:rsidR="00EB1C7B" w:rsidTr="00EB1C7B">
        <w:trPr>
          <w:gridAfter w:val="1"/>
          <w:wAfter w:w="13" w:type="dxa"/>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EB1C7B" w:rsidRDefault="00EB1C7B">
            <w:pPr>
              <w:rPr>
                <w:rFonts w:eastAsia="Times New Roman"/>
                <w:color w:val="000000"/>
                <w:sz w:val="24"/>
                <w:szCs w:val="24"/>
              </w:rPr>
            </w:pPr>
          </w:p>
        </w:tc>
        <w:tc>
          <w:tcPr>
            <w:tcW w:w="1356" w:type="dxa"/>
            <w:gridSpan w:val="4"/>
            <w:tcBorders>
              <w:top w:val="single" w:sz="4" w:space="0" w:color="auto"/>
              <w:left w:val="nil"/>
              <w:bottom w:val="single" w:sz="4" w:space="0" w:color="auto"/>
              <w:right w:val="single" w:sz="4" w:space="0" w:color="auto"/>
            </w:tcBorders>
            <w:vAlign w:val="center"/>
            <w:hideMark/>
          </w:tcPr>
          <w:p w:rsidR="00EB1C7B" w:rsidRDefault="00EB1C7B">
            <w:pPr>
              <w:spacing w:line="276" w:lineRule="auto"/>
              <w:jc w:val="center"/>
              <w:rPr>
                <w:rFonts w:eastAsia="Times New Roman"/>
                <w:color w:val="000000"/>
                <w:sz w:val="24"/>
                <w:szCs w:val="24"/>
                <w:lang w:val="id-ID"/>
              </w:rPr>
            </w:pPr>
            <w:r>
              <w:rPr>
                <w:rFonts w:eastAsia="Times New Roman"/>
                <w:color w:val="000000"/>
                <w:sz w:val="24"/>
                <w:szCs w:val="24"/>
                <w:lang w:val="id-ID"/>
              </w:rPr>
              <w:t>Oktober</w:t>
            </w:r>
          </w:p>
        </w:tc>
        <w:tc>
          <w:tcPr>
            <w:tcW w:w="1377" w:type="dxa"/>
            <w:gridSpan w:val="4"/>
            <w:tcBorders>
              <w:top w:val="single" w:sz="4" w:space="0" w:color="auto"/>
              <w:left w:val="nil"/>
              <w:bottom w:val="single" w:sz="4" w:space="0" w:color="auto"/>
              <w:right w:val="single" w:sz="4" w:space="0" w:color="auto"/>
            </w:tcBorders>
            <w:vAlign w:val="center"/>
            <w:hideMark/>
          </w:tcPr>
          <w:p w:rsidR="00EB1C7B" w:rsidRDefault="00EB1C7B">
            <w:pPr>
              <w:spacing w:line="276" w:lineRule="auto"/>
              <w:jc w:val="center"/>
              <w:rPr>
                <w:rFonts w:eastAsia="Times New Roman"/>
                <w:color w:val="000000"/>
                <w:sz w:val="24"/>
                <w:szCs w:val="24"/>
                <w:lang w:val="id-ID"/>
              </w:rPr>
            </w:pPr>
            <w:r>
              <w:rPr>
                <w:rFonts w:eastAsia="Times New Roman"/>
                <w:color w:val="000000"/>
                <w:sz w:val="24"/>
                <w:szCs w:val="24"/>
                <w:lang w:val="id-ID"/>
              </w:rPr>
              <w:t>Nopember</w:t>
            </w:r>
          </w:p>
        </w:tc>
        <w:tc>
          <w:tcPr>
            <w:tcW w:w="1278" w:type="dxa"/>
            <w:gridSpan w:val="4"/>
            <w:tcBorders>
              <w:top w:val="single" w:sz="4" w:space="0" w:color="auto"/>
              <w:left w:val="nil"/>
              <w:bottom w:val="single" w:sz="4" w:space="0" w:color="auto"/>
              <w:right w:val="single" w:sz="4" w:space="0" w:color="auto"/>
            </w:tcBorders>
            <w:vAlign w:val="center"/>
            <w:hideMark/>
          </w:tcPr>
          <w:p w:rsidR="00EB1C7B" w:rsidRDefault="00EB1C7B">
            <w:pPr>
              <w:spacing w:line="276" w:lineRule="auto"/>
              <w:jc w:val="center"/>
              <w:rPr>
                <w:rFonts w:eastAsia="Times New Roman"/>
                <w:color w:val="000000"/>
                <w:sz w:val="24"/>
                <w:szCs w:val="24"/>
                <w:lang w:val="id-ID"/>
              </w:rPr>
            </w:pPr>
            <w:r>
              <w:rPr>
                <w:rFonts w:eastAsia="Times New Roman"/>
                <w:color w:val="000000"/>
                <w:sz w:val="24"/>
                <w:szCs w:val="24"/>
                <w:lang w:val="id-ID"/>
              </w:rPr>
              <w:t>Desember</w:t>
            </w:r>
          </w:p>
        </w:tc>
      </w:tr>
      <w:tr w:rsidR="00EB1C7B" w:rsidTr="00EB1C7B">
        <w:trPr>
          <w:gridAfter w:val="1"/>
          <w:wAfter w:w="13" w:type="dxa"/>
          <w:trHeight w:val="702"/>
          <w:jc w:val="center"/>
        </w:trPr>
        <w:tc>
          <w:tcPr>
            <w:tcW w:w="1951" w:type="dxa"/>
            <w:tcBorders>
              <w:top w:val="nil"/>
              <w:left w:val="single" w:sz="4" w:space="0" w:color="auto"/>
              <w:bottom w:val="single" w:sz="4" w:space="0" w:color="auto"/>
              <w:right w:val="single" w:sz="4" w:space="0" w:color="auto"/>
            </w:tcBorders>
            <w:vAlign w:val="center"/>
            <w:hideMark/>
          </w:tcPr>
          <w:p w:rsidR="00EB1C7B" w:rsidRDefault="00EB1C7B">
            <w:pPr>
              <w:spacing w:line="276" w:lineRule="auto"/>
              <w:rPr>
                <w:rFonts w:eastAsia="Times New Roman"/>
                <w:color w:val="000000"/>
                <w:sz w:val="24"/>
                <w:szCs w:val="24"/>
              </w:rPr>
            </w:pPr>
            <w:r>
              <w:rPr>
                <w:rFonts w:eastAsia="Times New Roman"/>
                <w:color w:val="000000"/>
                <w:sz w:val="24"/>
                <w:szCs w:val="24"/>
              </w:rPr>
              <w:t>Analisa kebutuhan dan studi literatur</w:t>
            </w: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548DD4"/>
                <w:sz w:val="24"/>
                <w:szCs w:val="24"/>
              </w:rPr>
            </w:pPr>
            <w:r>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548DD4"/>
                <w:sz w:val="24"/>
                <w:szCs w:val="24"/>
              </w:rPr>
            </w:pPr>
            <w:r>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548DD4"/>
                <w:sz w:val="24"/>
                <w:szCs w:val="24"/>
              </w:rPr>
            </w:pPr>
            <w:r>
              <w:rPr>
                <w:rFonts w:eastAsia="Times New Roman"/>
                <w:color w:val="548DD4"/>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548DD4"/>
                <w:sz w:val="24"/>
                <w:szCs w:val="24"/>
              </w:rPr>
            </w:pPr>
            <w:r>
              <w:rPr>
                <w:rFonts w:eastAsia="Times New Roman"/>
                <w:color w:val="548DD4"/>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0"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6"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90"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83"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r>
      <w:tr w:rsidR="00EB1C7B" w:rsidTr="00EB1C7B">
        <w:trPr>
          <w:gridAfter w:val="1"/>
          <w:wAfter w:w="13" w:type="dxa"/>
          <w:trHeight w:val="702"/>
          <w:jc w:val="center"/>
        </w:trPr>
        <w:tc>
          <w:tcPr>
            <w:tcW w:w="1951" w:type="dxa"/>
            <w:tcBorders>
              <w:top w:val="nil"/>
              <w:left w:val="single" w:sz="4" w:space="0" w:color="auto"/>
              <w:bottom w:val="single" w:sz="4" w:space="0" w:color="auto"/>
              <w:right w:val="single" w:sz="4" w:space="0" w:color="auto"/>
            </w:tcBorders>
            <w:vAlign w:val="center"/>
            <w:hideMark/>
          </w:tcPr>
          <w:p w:rsidR="00EB1C7B" w:rsidRDefault="00EB1C7B">
            <w:pPr>
              <w:spacing w:line="276" w:lineRule="auto"/>
              <w:rPr>
                <w:rFonts w:eastAsia="Times New Roman"/>
                <w:color w:val="000000"/>
                <w:sz w:val="24"/>
                <w:szCs w:val="24"/>
              </w:rPr>
            </w:pPr>
            <w:r>
              <w:rPr>
                <w:rFonts w:eastAsia="Times New Roman"/>
                <w:color w:val="000000"/>
                <w:sz w:val="24"/>
                <w:szCs w:val="24"/>
              </w:rPr>
              <w:t>Perancangan system</w:t>
            </w:r>
          </w:p>
        </w:tc>
        <w:tc>
          <w:tcPr>
            <w:tcW w:w="339" w:type="dxa"/>
            <w:tcBorders>
              <w:top w:val="nil"/>
              <w:left w:val="nil"/>
              <w:bottom w:val="single" w:sz="4" w:space="0" w:color="auto"/>
              <w:right w:val="single" w:sz="4" w:space="0" w:color="auto"/>
            </w:tcBorders>
            <w:shd w:val="clear" w:color="auto" w:fill="FFFFFF"/>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0"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6"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90"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83"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r>
      <w:tr w:rsidR="00EB1C7B" w:rsidTr="00EB1C7B">
        <w:trPr>
          <w:gridAfter w:val="1"/>
          <w:wAfter w:w="13" w:type="dxa"/>
          <w:trHeight w:val="702"/>
          <w:jc w:val="center"/>
        </w:trPr>
        <w:tc>
          <w:tcPr>
            <w:tcW w:w="1951" w:type="dxa"/>
            <w:tcBorders>
              <w:top w:val="nil"/>
              <w:left w:val="single" w:sz="4" w:space="0" w:color="auto"/>
              <w:bottom w:val="single" w:sz="4" w:space="0" w:color="auto"/>
              <w:right w:val="single" w:sz="4" w:space="0" w:color="auto"/>
            </w:tcBorders>
            <w:vAlign w:val="center"/>
            <w:hideMark/>
          </w:tcPr>
          <w:p w:rsidR="00EB1C7B" w:rsidRDefault="00EB1C7B">
            <w:pPr>
              <w:spacing w:line="276" w:lineRule="auto"/>
              <w:rPr>
                <w:rFonts w:eastAsia="Times New Roman"/>
                <w:color w:val="000000"/>
                <w:sz w:val="24"/>
                <w:szCs w:val="24"/>
              </w:rPr>
            </w:pPr>
            <w:r>
              <w:rPr>
                <w:rFonts w:eastAsia="Times New Roman"/>
                <w:color w:val="000000"/>
                <w:sz w:val="24"/>
                <w:szCs w:val="24"/>
              </w:rPr>
              <w:t>Implementasi</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tcPr>
          <w:p w:rsidR="00EB1C7B" w:rsidRDefault="00EB1C7B">
            <w:pPr>
              <w:spacing w:line="276" w:lineRule="auto"/>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B1C7B" w:rsidRDefault="00EB1C7B">
            <w:pPr>
              <w:spacing w:line="276" w:lineRule="auto"/>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B1C7B" w:rsidRDefault="00EB1C7B">
            <w:pPr>
              <w:spacing w:line="276" w:lineRule="auto"/>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B1C7B" w:rsidRDefault="00EB1C7B">
            <w:pPr>
              <w:spacing w:line="276" w:lineRule="auto"/>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B1C7B" w:rsidRDefault="00EB1C7B">
            <w:pPr>
              <w:spacing w:line="276" w:lineRule="auto"/>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6"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90"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83"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r>
      <w:tr w:rsidR="00EB1C7B" w:rsidTr="00EB1C7B">
        <w:trPr>
          <w:gridAfter w:val="1"/>
          <w:wAfter w:w="13" w:type="dxa"/>
          <w:trHeight w:val="702"/>
          <w:jc w:val="center"/>
        </w:trPr>
        <w:tc>
          <w:tcPr>
            <w:tcW w:w="1951" w:type="dxa"/>
            <w:tcBorders>
              <w:top w:val="nil"/>
              <w:left w:val="single" w:sz="4" w:space="0" w:color="auto"/>
              <w:bottom w:val="single" w:sz="4" w:space="0" w:color="auto"/>
              <w:right w:val="single" w:sz="4" w:space="0" w:color="auto"/>
            </w:tcBorders>
            <w:vAlign w:val="center"/>
            <w:hideMark/>
          </w:tcPr>
          <w:p w:rsidR="00EB1C7B" w:rsidRDefault="00EB1C7B">
            <w:pPr>
              <w:spacing w:line="276" w:lineRule="auto"/>
              <w:rPr>
                <w:rFonts w:eastAsia="Times New Roman"/>
                <w:color w:val="000000"/>
                <w:sz w:val="24"/>
                <w:szCs w:val="24"/>
              </w:rPr>
            </w:pPr>
            <w:r>
              <w:rPr>
                <w:rFonts w:eastAsia="Times New Roman"/>
                <w:color w:val="000000"/>
                <w:sz w:val="24"/>
                <w:szCs w:val="24"/>
              </w:rPr>
              <w:t>Uji coba dan evaluasi</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83"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r>
      <w:tr w:rsidR="00EB1C7B" w:rsidTr="00EB1C7B">
        <w:trPr>
          <w:gridAfter w:val="1"/>
          <w:wAfter w:w="13" w:type="dxa"/>
          <w:trHeight w:val="702"/>
          <w:jc w:val="center"/>
        </w:trPr>
        <w:tc>
          <w:tcPr>
            <w:tcW w:w="1951" w:type="dxa"/>
            <w:tcBorders>
              <w:top w:val="nil"/>
              <w:left w:val="single" w:sz="4" w:space="0" w:color="auto"/>
              <w:bottom w:val="single" w:sz="4" w:space="0" w:color="auto"/>
              <w:right w:val="single" w:sz="4" w:space="0" w:color="auto"/>
            </w:tcBorders>
            <w:vAlign w:val="center"/>
            <w:hideMark/>
          </w:tcPr>
          <w:p w:rsidR="00EB1C7B" w:rsidRDefault="00EB1C7B">
            <w:pPr>
              <w:spacing w:line="276" w:lineRule="auto"/>
              <w:rPr>
                <w:rFonts w:eastAsia="Times New Roman"/>
                <w:color w:val="000000"/>
                <w:sz w:val="24"/>
                <w:szCs w:val="24"/>
              </w:rPr>
            </w:pPr>
            <w:r>
              <w:rPr>
                <w:rFonts w:eastAsia="Times New Roman"/>
                <w:color w:val="000000"/>
                <w:sz w:val="24"/>
                <w:szCs w:val="24"/>
              </w:rPr>
              <w:t>Penyusunan buku</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0" w:type="dxa"/>
            <w:tcBorders>
              <w:top w:val="nil"/>
              <w:left w:val="nil"/>
              <w:bottom w:val="single" w:sz="4" w:space="0" w:color="auto"/>
              <w:right w:val="single" w:sz="4" w:space="0" w:color="auto"/>
            </w:tcBorders>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FFFFFF"/>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vAlign w:val="center"/>
            <w:hideMark/>
          </w:tcPr>
          <w:p w:rsidR="00EB1C7B" w:rsidRDefault="00EB1C7B">
            <w:pPr>
              <w:spacing w:line="276" w:lineRule="auto"/>
              <w:jc w:val="both"/>
              <w:rPr>
                <w:rFonts w:eastAsia="Times New Roman"/>
                <w:color w:val="000000"/>
                <w:sz w:val="24"/>
                <w:szCs w:val="24"/>
              </w:rPr>
            </w:pPr>
            <w:r>
              <w:rPr>
                <w:rFonts w:eastAsia="Times New Roman"/>
                <w:color w:val="000000"/>
                <w:sz w:val="24"/>
                <w:szCs w:val="24"/>
              </w:rPr>
              <w:t> </w:t>
            </w:r>
          </w:p>
        </w:tc>
      </w:tr>
    </w:tbl>
    <w:p w:rsidR="001A4B0D" w:rsidRDefault="001A4B0D" w:rsidP="003961CB">
      <w:pPr>
        <w:tabs>
          <w:tab w:val="left" w:pos="720"/>
        </w:tabs>
        <w:ind w:left="720" w:right="125"/>
        <w:rPr>
          <w:lang w:val="id-ID"/>
        </w:rPr>
      </w:pPr>
    </w:p>
    <w:p w:rsidR="001A4B0D" w:rsidRDefault="001A4B0D" w:rsidP="00C2103D">
      <w:pPr>
        <w:pStyle w:val="Heading1"/>
        <w:numPr>
          <w:ilvl w:val="0"/>
          <w:numId w:val="37"/>
        </w:numPr>
        <w:spacing w:after="240" w:line="240" w:lineRule="auto"/>
        <w:ind w:left="993" w:hanging="633"/>
      </w:pPr>
      <w:r w:rsidRPr="00534891">
        <w:t xml:space="preserve">DAFTAR </w:t>
      </w:r>
      <w:r w:rsidRPr="0061515E">
        <w:t>PUSTAKA</w:t>
      </w:r>
    </w:p>
    <w:p w:rsidR="005568FB" w:rsidRDefault="00EB1C7B" w:rsidP="00EB1C7B">
      <w:pPr>
        <w:spacing w:before="240" w:after="240"/>
        <w:ind w:left="720" w:hanging="360"/>
        <w:rPr>
          <w:lang w:val="en-US"/>
        </w:rPr>
      </w:pPr>
      <w:r>
        <w:rPr>
          <w:lang w:val="en-US"/>
        </w:rPr>
        <w:t xml:space="preserve">[1]. </w:t>
      </w:r>
      <w:r w:rsidRPr="00EB1C7B">
        <w:rPr>
          <w:lang w:val="en-US"/>
        </w:rPr>
        <w:t>Owen M., Raj J., BPMN and Business Process Management: Introduction to the New Business Process        Modeling Standard</w:t>
      </w:r>
      <w:r>
        <w:rPr>
          <w:lang w:val="en-US"/>
        </w:rPr>
        <w:t>,pp 4 , 2003</w:t>
      </w:r>
    </w:p>
    <w:p w:rsidR="00383822" w:rsidRDefault="00383822" w:rsidP="00383822">
      <w:pPr>
        <w:spacing w:before="240" w:after="240"/>
        <w:ind w:left="720" w:hanging="360"/>
        <w:rPr>
          <w:lang w:val="en-US"/>
        </w:rPr>
      </w:pPr>
      <w:r>
        <w:rPr>
          <w:lang w:val="en-US"/>
        </w:rPr>
        <w:t xml:space="preserve">[2]. OASIS , Web Services Business Process </w:t>
      </w:r>
      <w:r w:rsidRPr="00383822">
        <w:rPr>
          <w:lang w:val="en-US"/>
        </w:rPr>
        <w:t>Execution Language Version 2.0</w:t>
      </w:r>
      <w:r>
        <w:rPr>
          <w:lang w:val="en-US"/>
        </w:rPr>
        <w:t>, pp 6, 2007</w:t>
      </w:r>
    </w:p>
    <w:p w:rsidR="00383822" w:rsidRDefault="00383822" w:rsidP="00383822">
      <w:pPr>
        <w:spacing w:before="240" w:after="240"/>
        <w:ind w:left="720" w:hanging="360"/>
        <w:rPr>
          <w:lang w:val="en-US"/>
        </w:rPr>
      </w:pPr>
      <w:r>
        <w:rPr>
          <w:lang w:val="en-US"/>
        </w:rPr>
        <w:t xml:space="preserve">[3]. Zapletal M., Wil M. P. van der Aalst, N. Russell, P. Liegl, H. Werthner, </w:t>
      </w:r>
      <w:r w:rsidRPr="00383822">
        <w:rPr>
          <w:lang w:val="en-US"/>
        </w:rPr>
        <w:t>An Analysis of Windows Workflow’s Control-Flow Expressiveness</w:t>
      </w:r>
      <w:r>
        <w:rPr>
          <w:lang w:val="en-US"/>
        </w:rPr>
        <w:t>, pp 1-10, 2009</w:t>
      </w:r>
    </w:p>
    <w:p w:rsidR="003C1802" w:rsidRPr="00EB1C7B" w:rsidRDefault="003C1802" w:rsidP="00B226E2">
      <w:pPr>
        <w:spacing w:before="240" w:after="240"/>
        <w:ind w:left="720" w:hanging="360"/>
        <w:rPr>
          <w:lang w:val="en-US"/>
        </w:rPr>
      </w:pPr>
      <w:r>
        <w:rPr>
          <w:lang w:val="en-US"/>
        </w:rPr>
        <w:t xml:space="preserve">[4]. </w:t>
      </w:r>
      <w:r w:rsidR="00B226E2">
        <w:rPr>
          <w:lang w:val="en-US"/>
        </w:rPr>
        <w:t>A. Ankolekar, M.</w:t>
      </w:r>
      <w:r w:rsidRPr="003C1802">
        <w:rPr>
          <w:lang w:val="en-US"/>
        </w:rPr>
        <w:t xml:space="preserve"> Burstein</w:t>
      </w:r>
      <w:r w:rsidR="00B226E2">
        <w:rPr>
          <w:lang w:val="en-US"/>
        </w:rPr>
        <w:t>, J. R. Hobbs,O. Lassila, D. McDermott, D. Martin, S. A. McIlraith, S. Narayana, M. Paolucci, T. Payne, K.</w:t>
      </w:r>
      <w:r w:rsidRPr="003C1802">
        <w:rPr>
          <w:lang w:val="en-US"/>
        </w:rPr>
        <w:t xml:space="preserve"> Sycara</w:t>
      </w:r>
      <w:r w:rsidR="00B226E2">
        <w:rPr>
          <w:lang w:val="en-US"/>
        </w:rPr>
        <w:t xml:space="preserve">, </w:t>
      </w:r>
      <w:r w:rsidR="00B226E2" w:rsidRPr="00B226E2">
        <w:rPr>
          <w:lang w:val="en-US"/>
        </w:rPr>
        <w:t>DAML-S: Web Service Des</w:t>
      </w:r>
      <w:r w:rsidR="00B226E2">
        <w:rPr>
          <w:lang w:val="en-US"/>
        </w:rPr>
        <w:t xml:space="preserve">cription for the </w:t>
      </w:r>
      <w:r w:rsidR="00B226E2" w:rsidRPr="00B226E2">
        <w:rPr>
          <w:lang w:val="en-US"/>
        </w:rPr>
        <w:t>Semantic Web</w:t>
      </w:r>
      <w:r w:rsidR="00B226E2">
        <w:rPr>
          <w:lang w:val="en-US"/>
        </w:rPr>
        <w:t>, pp 3 - 10</w:t>
      </w:r>
    </w:p>
    <w:sectPr w:rsidR="003C1802" w:rsidRPr="00EB1C7B" w:rsidSect="00C64ACA">
      <w:footerReference w:type="default" r:id="rId12"/>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2740" w:rsidRDefault="009A2740" w:rsidP="00207CB6">
      <w:r>
        <w:separator/>
      </w:r>
    </w:p>
  </w:endnote>
  <w:endnote w:type="continuationSeparator" w:id="0">
    <w:p w:rsidR="009A2740" w:rsidRDefault="009A2740"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2AF" w:usb1="29D77CFB" w:usb2="00000012" w:usb3="00000000" w:csb0="0008008D"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1E82" w:rsidRDefault="00871E82" w:rsidP="00871E82">
    <w:pPr>
      <w:pStyle w:val="Footer"/>
      <w:tabs>
        <w:tab w:val="right" w:pos="8364"/>
      </w:tabs>
    </w:pPr>
  </w:p>
  <w:p w:rsidR="00871E82" w:rsidRDefault="00871E82" w:rsidP="00871E82">
    <w:pPr>
      <w:pStyle w:val="Footer"/>
    </w:pPr>
  </w:p>
  <w:p w:rsidR="00871E82" w:rsidRDefault="00053659"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871E82" w:rsidRDefault="00871E82" w:rsidP="00871E82">
    <w:pPr>
      <w:pStyle w:val="Footer"/>
      <w:jc w:val="both"/>
      <w:rPr>
        <w:rStyle w:val="PageNumber"/>
        <w:b/>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sidR="00263234">
      <w:rPr>
        <w:rStyle w:val="PageNumber"/>
        <w:b/>
      </w:rPr>
      <w:fldChar w:fldCharType="begin"/>
    </w:r>
    <w:r>
      <w:rPr>
        <w:rStyle w:val="PageNumber"/>
        <w:b/>
      </w:rPr>
      <w:instrText xml:space="preserve"> PAGE </w:instrText>
    </w:r>
    <w:r w:rsidR="00263234">
      <w:rPr>
        <w:rStyle w:val="PageNumber"/>
        <w:b/>
      </w:rPr>
      <w:fldChar w:fldCharType="separate"/>
    </w:r>
    <w:r w:rsidR="002D6CB8">
      <w:rPr>
        <w:rStyle w:val="PageNumber"/>
        <w:b/>
        <w:noProof/>
      </w:rPr>
      <w:t>1</w:t>
    </w:r>
    <w:r w:rsidR="00263234">
      <w:rPr>
        <w:rStyle w:val="PageNumber"/>
        <w:b/>
      </w:rPr>
      <w:fldChar w:fldCharType="end"/>
    </w:r>
    <w:r>
      <w:rPr>
        <w:rStyle w:val="PageNumber"/>
        <w:b/>
      </w:rPr>
      <w:t>/</w:t>
    </w:r>
    <w:r w:rsidR="00263234">
      <w:rPr>
        <w:rStyle w:val="PageNumber"/>
      </w:rPr>
      <w:fldChar w:fldCharType="begin"/>
    </w:r>
    <w:r>
      <w:rPr>
        <w:rStyle w:val="PageNumber"/>
      </w:rPr>
      <w:instrText xml:space="preserve"> NUMPAGES </w:instrText>
    </w:r>
    <w:r w:rsidR="00263234">
      <w:rPr>
        <w:rStyle w:val="PageNumber"/>
      </w:rPr>
      <w:fldChar w:fldCharType="separate"/>
    </w:r>
    <w:r w:rsidR="002D6CB8">
      <w:rPr>
        <w:rStyle w:val="PageNumber"/>
        <w:noProof/>
      </w:rPr>
      <w:t>9</w:t>
    </w:r>
    <w:r w:rsidR="00263234">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53FD3" w:rsidRPr="00871E82" w:rsidRDefault="009A2740"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2740" w:rsidRDefault="009A2740" w:rsidP="00207CB6">
      <w:r>
        <w:separator/>
      </w:r>
    </w:p>
  </w:footnote>
  <w:footnote w:type="continuationSeparator" w:id="0">
    <w:p w:rsidR="009A2740" w:rsidRDefault="009A2740"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A0195"/>
    <w:multiLevelType w:val="hybridMultilevel"/>
    <w:tmpl w:val="9B1E6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46A173E"/>
    <w:multiLevelType w:val="hybridMultilevel"/>
    <w:tmpl w:val="470E72B8"/>
    <w:lvl w:ilvl="0" w:tplc="8CA8824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
    <w:nsid w:val="0CD9215A"/>
    <w:multiLevelType w:val="hybridMultilevel"/>
    <w:tmpl w:val="1444D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E01AF7"/>
    <w:multiLevelType w:val="hybridMultilevel"/>
    <w:tmpl w:val="B36CDBBC"/>
    <w:lvl w:ilvl="0" w:tplc="AC12D7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7">
    <w:nsid w:val="189D65C7"/>
    <w:multiLevelType w:val="hybridMultilevel"/>
    <w:tmpl w:val="587AA35C"/>
    <w:lvl w:ilvl="0" w:tplc="0C243C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9">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0">
    <w:nsid w:val="1CA21FEC"/>
    <w:multiLevelType w:val="hybridMultilevel"/>
    <w:tmpl w:val="7AFEDCEC"/>
    <w:lvl w:ilvl="0" w:tplc="8474F9A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1">
    <w:nsid w:val="1D5E5C93"/>
    <w:multiLevelType w:val="hybridMultilevel"/>
    <w:tmpl w:val="D91A6E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14">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5">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7">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9">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2">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543D6C93"/>
    <w:multiLevelType w:val="hybridMultilevel"/>
    <w:tmpl w:val="011279AA"/>
    <w:lvl w:ilvl="0" w:tplc="F9D62CF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8">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9">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5F25569F"/>
    <w:multiLevelType w:val="hybridMultilevel"/>
    <w:tmpl w:val="15085836"/>
    <w:lvl w:ilvl="0" w:tplc="4C6050AA">
      <w:numFmt w:val="bullet"/>
      <w:lvlText w:val="-"/>
      <w:lvlJc w:val="left"/>
      <w:pPr>
        <w:ind w:left="1800" w:hanging="360"/>
      </w:pPr>
      <w:rPr>
        <w:rFonts w:ascii="Times New Roman" w:eastAsia="MS Mincho"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3">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4">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6">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7">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7E9116B"/>
    <w:multiLevelType w:val="hybridMultilevel"/>
    <w:tmpl w:val="9ECA175E"/>
    <w:lvl w:ilvl="0" w:tplc="28BE8F0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42">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4B3E24"/>
    <w:multiLevelType w:val="hybridMultilevel"/>
    <w:tmpl w:val="5B705438"/>
    <w:lvl w:ilvl="0" w:tplc="347C01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7E25B45"/>
    <w:multiLevelType w:val="singleLevel"/>
    <w:tmpl w:val="0409000F"/>
    <w:lvl w:ilvl="0">
      <w:start w:val="1"/>
      <w:numFmt w:val="decimal"/>
      <w:lvlText w:val="%1."/>
      <w:lvlJc w:val="left"/>
      <w:pPr>
        <w:ind w:left="720" w:hanging="360"/>
      </w:pPr>
    </w:lvl>
  </w:abstractNum>
  <w:abstractNum w:abstractNumId="46">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7"/>
  </w:num>
  <w:num w:numId="2">
    <w:abstractNumId w:val="35"/>
  </w:num>
  <w:num w:numId="3">
    <w:abstractNumId w:val="5"/>
  </w:num>
  <w:num w:numId="4">
    <w:abstractNumId w:val="36"/>
  </w:num>
  <w:num w:numId="5">
    <w:abstractNumId w:val="44"/>
  </w:num>
  <w:num w:numId="6">
    <w:abstractNumId w:val="6"/>
  </w:num>
  <w:num w:numId="7">
    <w:abstractNumId w:val="23"/>
  </w:num>
  <w:num w:numId="8">
    <w:abstractNumId w:val="15"/>
  </w:num>
  <w:num w:numId="9">
    <w:abstractNumId w:val="21"/>
  </w:num>
  <w:num w:numId="10">
    <w:abstractNumId w:val="18"/>
  </w:num>
  <w:num w:numId="11">
    <w:abstractNumId w:val="46"/>
  </w:num>
  <w:num w:numId="12">
    <w:abstractNumId w:val="45"/>
    <w:lvlOverride w:ilvl="0">
      <w:startOverride w:val="1"/>
    </w:lvlOverride>
  </w:num>
  <w:num w:numId="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9"/>
  </w:num>
  <w:num w:numId="19">
    <w:abstractNumId w:val="32"/>
  </w:num>
  <w:num w:numId="20">
    <w:abstractNumId w:val="28"/>
  </w:num>
  <w:num w:numId="21">
    <w:abstractNumId w:val="33"/>
  </w:num>
  <w:num w:numId="22">
    <w:abstractNumId w:val="14"/>
  </w:num>
  <w:num w:numId="23">
    <w:abstractNumId w:val="13"/>
  </w:num>
  <w:num w:numId="24">
    <w:abstractNumId w:val="1"/>
  </w:num>
  <w:num w:numId="25">
    <w:abstractNumId w:val="16"/>
  </w:num>
  <w:num w:numId="26">
    <w:abstractNumId w:val="12"/>
  </w:num>
  <w:num w:numId="27">
    <w:abstractNumId w:val="27"/>
  </w:num>
  <w:num w:numId="28">
    <w:abstractNumId w:val="25"/>
  </w:num>
  <w:num w:numId="29">
    <w:abstractNumId w:val="30"/>
  </w:num>
  <w:num w:numId="30">
    <w:abstractNumId w:val="29"/>
  </w:num>
  <w:num w:numId="31">
    <w:abstractNumId w:val="19"/>
  </w:num>
  <w:num w:numId="32">
    <w:abstractNumId w:val="17"/>
  </w:num>
  <w:num w:numId="33">
    <w:abstractNumId w:val="24"/>
  </w:num>
  <w:num w:numId="34">
    <w:abstractNumId w:val="20"/>
  </w:num>
  <w:num w:numId="35">
    <w:abstractNumId w:val="40"/>
  </w:num>
  <w:num w:numId="36">
    <w:abstractNumId w:val="22"/>
  </w:num>
  <w:num w:numId="37">
    <w:abstractNumId w:val="42"/>
  </w:num>
  <w:num w:numId="38">
    <w:abstractNumId w:val="41"/>
  </w:num>
  <w:num w:numId="39">
    <w:abstractNumId w:val="31"/>
  </w:num>
  <w:num w:numId="40">
    <w:abstractNumId w:val="11"/>
  </w:num>
  <w:num w:numId="41">
    <w:abstractNumId w:val="38"/>
  </w:num>
  <w:num w:numId="42">
    <w:abstractNumId w:val="26"/>
  </w:num>
  <w:num w:numId="43">
    <w:abstractNumId w:val="7"/>
  </w:num>
  <w:num w:numId="44">
    <w:abstractNumId w:val="4"/>
  </w:num>
  <w:num w:numId="45">
    <w:abstractNumId w:val="43"/>
  </w:num>
  <w:num w:numId="46">
    <w:abstractNumId w:val="10"/>
  </w:num>
  <w:num w:numId="47">
    <w:abstractNumId w:val="2"/>
  </w:num>
  <w:num w:numId="48">
    <w:abstractNumId w:val="0"/>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6091B"/>
    <w:rsid w:val="00065EDE"/>
    <w:rsid w:val="00065FAF"/>
    <w:rsid w:val="00071F86"/>
    <w:rsid w:val="0007657C"/>
    <w:rsid w:val="00077336"/>
    <w:rsid w:val="00082993"/>
    <w:rsid w:val="00083FBA"/>
    <w:rsid w:val="000859A3"/>
    <w:rsid w:val="0009216E"/>
    <w:rsid w:val="000A1F4D"/>
    <w:rsid w:val="000A528F"/>
    <w:rsid w:val="000B1528"/>
    <w:rsid w:val="000B2473"/>
    <w:rsid w:val="000B3FFB"/>
    <w:rsid w:val="000B461A"/>
    <w:rsid w:val="000D3F67"/>
    <w:rsid w:val="000F3B23"/>
    <w:rsid w:val="000F74D6"/>
    <w:rsid w:val="0010646E"/>
    <w:rsid w:val="00114EEE"/>
    <w:rsid w:val="001151A8"/>
    <w:rsid w:val="00115FA2"/>
    <w:rsid w:val="00117C97"/>
    <w:rsid w:val="001213CE"/>
    <w:rsid w:val="001251BD"/>
    <w:rsid w:val="00142DC3"/>
    <w:rsid w:val="0015111E"/>
    <w:rsid w:val="00154B20"/>
    <w:rsid w:val="001601F4"/>
    <w:rsid w:val="00163845"/>
    <w:rsid w:val="0016500B"/>
    <w:rsid w:val="0016505F"/>
    <w:rsid w:val="00176565"/>
    <w:rsid w:val="001768AC"/>
    <w:rsid w:val="00176AC3"/>
    <w:rsid w:val="001774F2"/>
    <w:rsid w:val="00177D9B"/>
    <w:rsid w:val="00184642"/>
    <w:rsid w:val="001A431B"/>
    <w:rsid w:val="001A4B0D"/>
    <w:rsid w:val="001A684B"/>
    <w:rsid w:val="001B3055"/>
    <w:rsid w:val="001B43B0"/>
    <w:rsid w:val="001D2B96"/>
    <w:rsid w:val="001D678C"/>
    <w:rsid w:val="001E149C"/>
    <w:rsid w:val="001F1433"/>
    <w:rsid w:val="001F74F5"/>
    <w:rsid w:val="00205F61"/>
    <w:rsid w:val="002077A6"/>
    <w:rsid w:val="00207CB6"/>
    <w:rsid w:val="00207FAC"/>
    <w:rsid w:val="00213E14"/>
    <w:rsid w:val="002162C9"/>
    <w:rsid w:val="002167FF"/>
    <w:rsid w:val="00220F5F"/>
    <w:rsid w:val="002211CA"/>
    <w:rsid w:val="002261A1"/>
    <w:rsid w:val="0023281D"/>
    <w:rsid w:val="002332C4"/>
    <w:rsid w:val="002349DD"/>
    <w:rsid w:val="002360BD"/>
    <w:rsid w:val="0024193D"/>
    <w:rsid w:val="00246731"/>
    <w:rsid w:val="00250D8C"/>
    <w:rsid w:val="00255F9A"/>
    <w:rsid w:val="00257F7F"/>
    <w:rsid w:val="00263234"/>
    <w:rsid w:val="0027566E"/>
    <w:rsid w:val="002806BA"/>
    <w:rsid w:val="0028201D"/>
    <w:rsid w:val="002827C6"/>
    <w:rsid w:val="002845C0"/>
    <w:rsid w:val="00287E16"/>
    <w:rsid w:val="00292811"/>
    <w:rsid w:val="00293E79"/>
    <w:rsid w:val="00295EFE"/>
    <w:rsid w:val="00297311"/>
    <w:rsid w:val="002C0100"/>
    <w:rsid w:val="002C0D69"/>
    <w:rsid w:val="002C2CE7"/>
    <w:rsid w:val="002C5D00"/>
    <w:rsid w:val="002C6D38"/>
    <w:rsid w:val="002D4D19"/>
    <w:rsid w:val="002D6CB8"/>
    <w:rsid w:val="002E53C3"/>
    <w:rsid w:val="002F1964"/>
    <w:rsid w:val="002F2325"/>
    <w:rsid w:val="002F3AD4"/>
    <w:rsid w:val="002F504F"/>
    <w:rsid w:val="002F6406"/>
    <w:rsid w:val="002F6712"/>
    <w:rsid w:val="003028D8"/>
    <w:rsid w:val="0030567A"/>
    <w:rsid w:val="00306504"/>
    <w:rsid w:val="00306CFA"/>
    <w:rsid w:val="00320C45"/>
    <w:rsid w:val="0032389B"/>
    <w:rsid w:val="00323CDA"/>
    <w:rsid w:val="00326903"/>
    <w:rsid w:val="003277DE"/>
    <w:rsid w:val="00331C06"/>
    <w:rsid w:val="003335BD"/>
    <w:rsid w:val="003469C4"/>
    <w:rsid w:val="003534D2"/>
    <w:rsid w:val="003547FF"/>
    <w:rsid w:val="00363329"/>
    <w:rsid w:val="0036338F"/>
    <w:rsid w:val="00366B95"/>
    <w:rsid w:val="003701C1"/>
    <w:rsid w:val="00371EFA"/>
    <w:rsid w:val="00376A8A"/>
    <w:rsid w:val="00377833"/>
    <w:rsid w:val="00377C6F"/>
    <w:rsid w:val="00380167"/>
    <w:rsid w:val="0038224E"/>
    <w:rsid w:val="00383822"/>
    <w:rsid w:val="00385D92"/>
    <w:rsid w:val="00392ED2"/>
    <w:rsid w:val="003961CB"/>
    <w:rsid w:val="003A14CA"/>
    <w:rsid w:val="003A266D"/>
    <w:rsid w:val="003A32A0"/>
    <w:rsid w:val="003A338E"/>
    <w:rsid w:val="003A7F1C"/>
    <w:rsid w:val="003B3500"/>
    <w:rsid w:val="003B3F99"/>
    <w:rsid w:val="003B5DFF"/>
    <w:rsid w:val="003C1802"/>
    <w:rsid w:val="003C1A93"/>
    <w:rsid w:val="003C22BF"/>
    <w:rsid w:val="003C51F2"/>
    <w:rsid w:val="003C5ED8"/>
    <w:rsid w:val="003D1F07"/>
    <w:rsid w:val="003D1F17"/>
    <w:rsid w:val="003D4CCF"/>
    <w:rsid w:val="003D6F13"/>
    <w:rsid w:val="003D6FC1"/>
    <w:rsid w:val="003D75DA"/>
    <w:rsid w:val="003D7921"/>
    <w:rsid w:val="003E5F7A"/>
    <w:rsid w:val="003F0C26"/>
    <w:rsid w:val="003F2995"/>
    <w:rsid w:val="003F3186"/>
    <w:rsid w:val="00402DEE"/>
    <w:rsid w:val="004066CF"/>
    <w:rsid w:val="00417193"/>
    <w:rsid w:val="00423807"/>
    <w:rsid w:val="004337E7"/>
    <w:rsid w:val="004342AC"/>
    <w:rsid w:val="00434711"/>
    <w:rsid w:val="00436E12"/>
    <w:rsid w:val="004414EE"/>
    <w:rsid w:val="00444889"/>
    <w:rsid w:val="004455F5"/>
    <w:rsid w:val="00446B4C"/>
    <w:rsid w:val="00451182"/>
    <w:rsid w:val="00454AED"/>
    <w:rsid w:val="00455B52"/>
    <w:rsid w:val="00463008"/>
    <w:rsid w:val="00463A43"/>
    <w:rsid w:val="00464982"/>
    <w:rsid w:val="00470708"/>
    <w:rsid w:val="00473C92"/>
    <w:rsid w:val="00475433"/>
    <w:rsid w:val="00491607"/>
    <w:rsid w:val="004A3A6F"/>
    <w:rsid w:val="004B687B"/>
    <w:rsid w:val="004C00F9"/>
    <w:rsid w:val="004C1093"/>
    <w:rsid w:val="004D0AB1"/>
    <w:rsid w:val="004E0426"/>
    <w:rsid w:val="004E0999"/>
    <w:rsid w:val="004E35DB"/>
    <w:rsid w:val="004E57D9"/>
    <w:rsid w:val="004F03E7"/>
    <w:rsid w:val="004F0F51"/>
    <w:rsid w:val="004F2878"/>
    <w:rsid w:val="00500C86"/>
    <w:rsid w:val="00502B81"/>
    <w:rsid w:val="00516FCE"/>
    <w:rsid w:val="0052755F"/>
    <w:rsid w:val="0053305C"/>
    <w:rsid w:val="00533B16"/>
    <w:rsid w:val="0053522F"/>
    <w:rsid w:val="005568FB"/>
    <w:rsid w:val="005631CB"/>
    <w:rsid w:val="0056489D"/>
    <w:rsid w:val="00564FFD"/>
    <w:rsid w:val="00573CEE"/>
    <w:rsid w:val="00574356"/>
    <w:rsid w:val="0058013D"/>
    <w:rsid w:val="00585A58"/>
    <w:rsid w:val="00586574"/>
    <w:rsid w:val="0058695B"/>
    <w:rsid w:val="00591A8B"/>
    <w:rsid w:val="00594A5A"/>
    <w:rsid w:val="0059724F"/>
    <w:rsid w:val="005A2159"/>
    <w:rsid w:val="005C1718"/>
    <w:rsid w:val="005C394B"/>
    <w:rsid w:val="005C7359"/>
    <w:rsid w:val="005C7E36"/>
    <w:rsid w:val="005D1113"/>
    <w:rsid w:val="005E35C5"/>
    <w:rsid w:val="005E77E8"/>
    <w:rsid w:val="005F4A26"/>
    <w:rsid w:val="005F4C79"/>
    <w:rsid w:val="00602593"/>
    <w:rsid w:val="00604426"/>
    <w:rsid w:val="00605A10"/>
    <w:rsid w:val="006066AB"/>
    <w:rsid w:val="006103D2"/>
    <w:rsid w:val="00610A67"/>
    <w:rsid w:val="00614580"/>
    <w:rsid w:val="006224DB"/>
    <w:rsid w:val="006362DA"/>
    <w:rsid w:val="00637026"/>
    <w:rsid w:val="00637BC8"/>
    <w:rsid w:val="00642F5B"/>
    <w:rsid w:val="006628EA"/>
    <w:rsid w:val="00671587"/>
    <w:rsid w:val="006745D0"/>
    <w:rsid w:val="006832BB"/>
    <w:rsid w:val="00686345"/>
    <w:rsid w:val="006A3F78"/>
    <w:rsid w:val="006A6395"/>
    <w:rsid w:val="006A6969"/>
    <w:rsid w:val="006B0D20"/>
    <w:rsid w:val="006B3454"/>
    <w:rsid w:val="006B4908"/>
    <w:rsid w:val="006C09AA"/>
    <w:rsid w:val="006C6123"/>
    <w:rsid w:val="006C6828"/>
    <w:rsid w:val="006D2199"/>
    <w:rsid w:val="006D6C0D"/>
    <w:rsid w:val="006E02BF"/>
    <w:rsid w:val="006F0A85"/>
    <w:rsid w:val="00701FAB"/>
    <w:rsid w:val="00704A56"/>
    <w:rsid w:val="007056E2"/>
    <w:rsid w:val="0070764F"/>
    <w:rsid w:val="007253EF"/>
    <w:rsid w:val="007278B3"/>
    <w:rsid w:val="007345D9"/>
    <w:rsid w:val="00734E47"/>
    <w:rsid w:val="00736880"/>
    <w:rsid w:val="00737020"/>
    <w:rsid w:val="007400F2"/>
    <w:rsid w:val="0074447F"/>
    <w:rsid w:val="00744B8A"/>
    <w:rsid w:val="00745070"/>
    <w:rsid w:val="007524A6"/>
    <w:rsid w:val="0076595D"/>
    <w:rsid w:val="0076663F"/>
    <w:rsid w:val="00770B42"/>
    <w:rsid w:val="00772807"/>
    <w:rsid w:val="0077353B"/>
    <w:rsid w:val="00781D10"/>
    <w:rsid w:val="00782040"/>
    <w:rsid w:val="00784113"/>
    <w:rsid w:val="00784840"/>
    <w:rsid w:val="007850DB"/>
    <w:rsid w:val="0079147E"/>
    <w:rsid w:val="007A0F39"/>
    <w:rsid w:val="007C5BD0"/>
    <w:rsid w:val="007C677C"/>
    <w:rsid w:val="007C694D"/>
    <w:rsid w:val="007E1881"/>
    <w:rsid w:val="007F601F"/>
    <w:rsid w:val="007F7BBB"/>
    <w:rsid w:val="00806B6D"/>
    <w:rsid w:val="00812DD9"/>
    <w:rsid w:val="00812FBA"/>
    <w:rsid w:val="0082031D"/>
    <w:rsid w:val="0082493E"/>
    <w:rsid w:val="00835DF1"/>
    <w:rsid w:val="00842F32"/>
    <w:rsid w:val="00850984"/>
    <w:rsid w:val="008601DE"/>
    <w:rsid w:val="00861022"/>
    <w:rsid w:val="00864537"/>
    <w:rsid w:val="008703F2"/>
    <w:rsid w:val="00871648"/>
    <w:rsid w:val="00871E82"/>
    <w:rsid w:val="0088263F"/>
    <w:rsid w:val="00882B81"/>
    <w:rsid w:val="00884052"/>
    <w:rsid w:val="00886DD6"/>
    <w:rsid w:val="0089612E"/>
    <w:rsid w:val="008A2BD9"/>
    <w:rsid w:val="008A44AD"/>
    <w:rsid w:val="008B1F8D"/>
    <w:rsid w:val="008B5E5C"/>
    <w:rsid w:val="008C5A5E"/>
    <w:rsid w:val="008C5A70"/>
    <w:rsid w:val="008E3C15"/>
    <w:rsid w:val="008E4A26"/>
    <w:rsid w:val="008F233D"/>
    <w:rsid w:val="00914E45"/>
    <w:rsid w:val="00920A88"/>
    <w:rsid w:val="00922DBF"/>
    <w:rsid w:val="00923932"/>
    <w:rsid w:val="00932A9C"/>
    <w:rsid w:val="00936EC0"/>
    <w:rsid w:val="00941109"/>
    <w:rsid w:val="00943276"/>
    <w:rsid w:val="00953E82"/>
    <w:rsid w:val="0096669C"/>
    <w:rsid w:val="00970A2F"/>
    <w:rsid w:val="009718B6"/>
    <w:rsid w:val="00972E13"/>
    <w:rsid w:val="00972F3E"/>
    <w:rsid w:val="00973003"/>
    <w:rsid w:val="00973A6C"/>
    <w:rsid w:val="009835F4"/>
    <w:rsid w:val="0098377A"/>
    <w:rsid w:val="009857A5"/>
    <w:rsid w:val="00990CEB"/>
    <w:rsid w:val="00991D5C"/>
    <w:rsid w:val="009A2740"/>
    <w:rsid w:val="009A335F"/>
    <w:rsid w:val="009A354F"/>
    <w:rsid w:val="009A43EB"/>
    <w:rsid w:val="009A5D92"/>
    <w:rsid w:val="009B16E3"/>
    <w:rsid w:val="009B2076"/>
    <w:rsid w:val="009C3E48"/>
    <w:rsid w:val="009C73EA"/>
    <w:rsid w:val="009D3D21"/>
    <w:rsid w:val="009E0206"/>
    <w:rsid w:val="009E12E2"/>
    <w:rsid w:val="009E28EA"/>
    <w:rsid w:val="009E3C87"/>
    <w:rsid w:val="009E7029"/>
    <w:rsid w:val="009F4A62"/>
    <w:rsid w:val="00A00301"/>
    <w:rsid w:val="00A1016D"/>
    <w:rsid w:val="00A1592A"/>
    <w:rsid w:val="00A213EF"/>
    <w:rsid w:val="00A219F5"/>
    <w:rsid w:val="00A2431D"/>
    <w:rsid w:val="00A26DC0"/>
    <w:rsid w:val="00A26DE3"/>
    <w:rsid w:val="00A32EC6"/>
    <w:rsid w:val="00A524B4"/>
    <w:rsid w:val="00A555F1"/>
    <w:rsid w:val="00A55EAA"/>
    <w:rsid w:val="00A65BA5"/>
    <w:rsid w:val="00A703F7"/>
    <w:rsid w:val="00A710BF"/>
    <w:rsid w:val="00A71DE7"/>
    <w:rsid w:val="00A7693F"/>
    <w:rsid w:val="00A87A73"/>
    <w:rsid w:val="00A904EC"/>
    <w:rsid w:val="00A92563"/>
    <w:rsid w:val="00A9446E"/>
    <w:rsid w:val="00A969C7"/>
    <w:rsid w:val="00AA26A7"/>
    <w:rsid w:val="00AA45B1"/>
    <w:rsid w:val="00AB0058"/>
    <w:rsid w:val="00AB198E"/>
    <w:rsid w:val="00AB68D9"/>
    <w:rsid w:val="00AB7E91"/>
    <w:rsid w:val="00AC6979"/>
    <w:rsid w:val="00AD0BD1"/>
    <w:rsid w:val="00AD1193"/>
    <w:rsid w:val="00AD16E8"/>
    <w:rsid w:val="00AE026D"/>
    <w:rsid w:val="00AE0DFC"/>
    <w:rsid w:val="00AE1BCF"/>
    <w:rsid w:val="00AE2DCA"/>
    <w:rsid w:val="00AE6DA1"/>
    <w:rsid w:val="00AF31AA"/>
    <w:rsid w:val="00B00D03"/>
    <w:rsid w:val="00B074BD"/>
    <w:rsid w:val="00B17025"/>
    <w:rsid w:val="00B179F6"/>
    <w:rsid w:val="00B226E2"/>
    <w:rsid w:val="00B32BC8"/>
    <w:rsid w:val="00B32E03"/>
    <w:rsid w:val="00B4320F"/>
    <w:rsid w:val="00B46EA8"/>
    <w:rsid w:val="00B50EE7"/>
    <w:rsid w:val="00B53FB0"/>
    <w:rsid w:val="00B54E09"/>
    <w:rsid w:val="00B57AA8"/>
    <w:rsid w:val="00B65AB4"/>
    <w:rsid w:val="00B711A3"/>
    <w:rsid w:val="00B71CFE"/>
    <w:rsid w:val="00B7330A"/>
    <w:rsid w:val="00B7636B"/>
    <w:rsid w:val="00B87AB1"/>
    <w:rsid w:val="00B934CB"/>
    <w:rsid w:val="00B94433"/>
    <w:rsid w:val="00B95F61"/>
    <w:rsid w:val="00B96BD1"/>
    <w:rsid w:val="00BB24D7"/>
    <w:rsid w:val="00BB7762"/>
    <w:rsid w:val="00BC3527"/>
    <w:rsid w:val="00BD17E6"/>
    <w:rsid w:val="00BD20B7"/>
    <w:rsid w:val="00BD4301"/>
    <w:rsid w:val="00BE1F7B"/>
    <w:rsid w:val="00BE3E72"/>
    <w:rsid w:val="00C02F4E"/>
    <w:rsid w:val="00C039FB"/>
    <w:rsid w:val="00C07120"/>
    <w:rsid w:val="00C120BC"/>
    <w:rsid w:val="00C12706"/>
    <w:rsid w:val="00C16310"/>
    <w:rsid w:val="00C16CD0"/>
    <w:rsid w:val="00C2103D"/>
    <w:rsid w:val="00C267FF"/>
    <w:rsid w:val="00C33911"/>
    <w:rsid w:val="00C3456F"/>
    <w:rsid w:val="00C41167"/>
    <w:rsid w:val="00C5148C"/>
    <w:rsid w:val="00C53298"/>
    <w:rsid w:val="00C55A08"/>
    <w:rsid w:val="00C55D15"/>
    <w:rsid w:val="00C56DFF"/>
    <w:rsid w:val="00C61D83"/>
    <w:rsid w:val="00C62507"/>
    <w:rsid w:val="00C64ACA"/>
    <w:rsid w:val="00C64E11"/>
    <w:rsid w:val="00C65FEC"/>
    <w:rsid w:val="00C66C72"/>
    <w:rsid w:val="00C71125"/>
    <w:rsid w:val="00C75DDE"/>
    <w:rsid w:val="00C83271"/>
    <w:rsid w:val="00C85E20"/>
    <w:rsid w:val="00C953F9"/>
    <w:rsid w:val="00CA767F"/>
    <w:rsid w:val="00CA7D34"/>
    <w:rsid w:val="00CB0184"/>
    <w:rsid w:val="00CB29D8"/>
    <w:rsid w:val="00CB4E89"/>
    <w:rsid w:val="00CB5E6C"/>
    <w:rsid w:val="00CB7B65"/>
    <w:rsid w:val="00CC4780"/>
    <w:rsid w:val="00CC763A"/>
    <w:rsid w:val="00CD0D4A"/>
    <w:rsid w:val="00CD3D4B"/>
    <w:rsid w:val="00CD3DCB"/>
    <w:rsid w:val="00CD5A74"/>
    <w:rsid w:val="00CF0EE8"/>
    <w:rsid w:val="00CF597D"/>
    <w:rsid w:val="00D008B7"/>
    <w:rsid w:val="00D0169B"/>
    <w:rsid w:val="00D02CD4"/>
    <w:rsid w:val="00D04884"/>
    <w:rsid w:val="00D17D1C"/>
    <w:rsid w:val="00D209B2"/>
    <w:rsid w:val="00D21EA8"/>
    <w:rsid w:val="00D22368"/>
    <w:rsid w:val="00D27C91"/>
    <w:rsid w:val="00D31693"/>
    <w:rsid w:val="00D31C58"/>
    <w:rsid w:val="00D37082"/>
    <w:rsid w:val="00D374F5"/>
    <w:rsid w:val="00D41E66"/>
    <w:rsid w:val="00D503C8"/>
    <w:rsid w:val="00D61582"/>
    <w:rsid w:val="00D647CC"/>
    <w:rsid w:val="00D70293"/>
    <w:rsid w:val="00D703DB"/>
    <w:rsid w:val="00D7052B"/>
    <w:rsid w:val="00D74A8F"/>
    <w:rsid w:val="00D75BEC"/>
    <w:rsid w:val="00D7660D"/>
    <w:rsid w:val="00D81C1A"/>
    <w:rsid w:val="00D82BF1"/>
    <w:rsid w:val="00D833A3"/>
    <w:rsid w:val="00D84B46"/>
    <w:rsid w:val="00D92B94"/>
    <w:rsid w:val="00D949F7"/>
    <w:rsid w:val="00D958C2"/>
    <w:rsid w:val="00D9710A"/>
    <w:rsid w:val="00DD265D"/>
    <w:rsid w:val="00DD2900"/>
    <w:rsid w:val="00DD6CB4"/>
    <w:rsid w:val="00DE3CE1"/>
    <w:rsid w:val="00DE746F"/>
    <w:rsid w:val="00DF2DAE"/>
    <w:rsid w:val="00E0221A"/>
    <w:rsid w:val="00E056E9"/>
    <w:rsid w:val="00E13915"/>
    <w:rsid w:val="00E14EF1"/>
    <w:rsid w:val="00E16A4E"/>
    <w:rsid w:val="00E17905"/>
    <w:rsid w:val="00E20FE6"/>
    <w:rsid w:val="00E343A3"/>
    <w:rsid w:val="00E43816"/>
    <w:rsid w:val="00E51B66"/>
    <w:rsid w:val="00E5352E"/>
    <w:rsid w:val="00E57431"/>
    <w:rsid w:val="00E76A99"/>
    <w:rsid w:val="00E80080"/>
    <w:rsid w:val="00E87C46"/>
    <w:rsid w:val="00E90C0C"/>
    <w:rsid w:val="00E9532E"/>
    <w:rsid w:val="00EA1275"/>
    <w:rsid w:val="00EA3A07"/>
    <w:rsid w:val="00EB1AD6"/>
    <w:rsid w:val="00EB1C7B"/>
    <w:rsid w:val="00EB2636"/>
    <w:rsid w:val="00EB4A80"/>
    <w:rsid w:val="00EB6C6E"/>
    <w:rsid w:val="00EC55D8"/>
    <w:rsid w:val="00EC5829"/>
    <w:rsid w:val="00ED130D"/>
    <w:rsid w:val="00ED5996"/>
    <w:rsid w:val="00ED6991"/>
    <w:rsid w:val="00EE0795"/>
    <w:rsid w:val="00EE2177"/>
    <w:rsid w:val="00EF1855"/>
    <w:rsid w:val="00F008BB"/>
    <w:rsid w:val="00F00F7D"/>
    <w:rsid w:val="00F03664"/>
    <w:rsid w:val="00F0464F"/>
    <w:rsid w:val="00F05DAE"/>
    <w:rsid w:val="00F07C66"/>
    <w:rsid w:val="00F143FB"/>
    <w:rsid w:val="00F155BD"/>
    <w:rsid w:val="00F20D60"/>
    <w:rsid w:val="00F25FB2"/>
    <w:rsid w:val="00F26FDE"/>
    <w:rsid w:val="00F274D2"/>
    <w:rsid w:val="00F41D28"/>
    <w:rsid w:val="00F432DE"/>
    <w:rsid w:val="00F43B57"/>
    <w:rsid w:val="00F45627"/>
    <w:rsid w:val="00F47756"/>
    <w:rsid w:val="00F51749"/>
    <w:rsid w:val="00F563B0"/>
    <w:rsid w:val="00F6390C"/>
    <w:rsid w:val="00F64DD5"/>
    <w:rsid w:val="00F702A7"/>
    <w:rsid w:val="00F74D89"/>
    <w:rsid w:val="00F75141"/>
    <w:rsid w:val="00F80099"/>
    <w:rsid w:val="00F83CA4"/>
    <w:rsid w:val="00F8587B"/>
    <w:rsid w:val="00FA0447"/>
    <w:rsid w:val="00FA22E8"/>
    <w:rsid w:val="00FC4573"/>
    <w:rsid w:val="00FC4A43"/>
    <w:rsid w:val="00FC591E"/>
    <w:rsid w:val="00FD5D6E"/>
    <w:rsid w:val="00FE0ACD"/>
    <w:rsid w:val="00FE2CD7"/>
    <w:rsid w:val="00FE2DF9"/>
    <w:rsid w:val="00FE3508"/>
    <w:rsid w:val="00FE4F7C"/>
    <w:rsid w:val="00FE619B"/>
    <w:rsid w:val="00FE67A7"/>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796027027">
      <w:bodyDiv w:val="1"/>
      <w:marLeft w:val="0"/>
      <w:marRight w:val="0"/>
      <w:marTop w:val="0"/>
      <w:marBottom w:val="0"/>
      <w:divBdr>
        <w:top w:val="none" w:sz="0" w:space="0" w:color="auto"/>
        <w:left w:val="none" w:sz="0" w:space="0" w:color="auto"/>
        <w:bottom w:val="none" w:sz="0" w:space="0" w:color="auto"/>
        <w:right w:val="none" w:sz="0" w:space="0" w:color="auto"/>
      </w:divBdr>
    </w:div>
    <w:div w:id="827984850">
      <w:bodyDiv w:val="1"/>
      <w:marLeft w:val="0"/>
      <w:marRight w:val="0"/>
      <w:marTop w:val="0"/>
      <w:marBottom w:val="0"/>
      <w:divBdr>
        <w:top w:val="none" w:sz="0" w:space="0" w:color="auto"/>
        <w:left w:val="none" w:sz="0" w:space="0" w:color="auto"/>
        <w:bottom w:val="none" w:sz="0" w:space="0" w:color="auto"/>
        <w:right w:val="none" w:sz="0" w:space="0" w:color="auto"/>
      </w:divBdr>
    </w:div>
    <w:div w:id="1347441035">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918855181">
      <w:bodyDiv w:val="1"/>
      <w:marLeft w:val="0"/>
      <w:marRight w:val="0"/>
      <w:marTop w:val="0"/>
      <w:marBottom w:val="0"/>
      <w:divBdr>
        <w:top w:val="none" w:sz="0" w:space="0" w:color="auto"/>
        <w:left w:val="none" w:sz="0" w:space="0" w:color="auto"/>
        <w:bottom w:val="none" w:sz="0" w:space="0" w:color="auto"/>
        <w:right w:val="none" w:sz="0" w:space="0" w:color="auto"/>
      </w:divBdr>
    </w:div>
    <w:div w:id="1995644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2</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1</b:RefOrder>
  </b:Source>
</b:Sources>
</file>

<file path=customXml/itemProps1.xml><?xml version="1.0" encoding="utf-8"?>
<ds:datastoreItem xmlns:ds="http://schemas.openxmlformats.org/officeDocument/2006/customXml" ds:itemID="{41B8E4EA-03F0-47EA-97E1-928F82CAD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1888</Words>
  <Characters>1076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Chairaja Almas Djeni</cp:lastModifiedBy>
  <cp:revision>4</cp:revision>
  <cp:lastPrinted>2012-10-31T05:28:00Z</cp:lastPrinted>
  <dcterms:created xsi:type="dcterms:W3CDTF">2013-10-02T23:10:00Z</dcterms:created>
  <dcterms:modified xsi:type="dcterms:W3CDTF">2013-10-04T07:15:00Z</dcterms:modified>
</cp:coreProperties>
</file>